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charts/chart6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charts/chart7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charts/chart8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B430F" w:rsidRPr="004D7440" w:rsidRDefault="009B430F" w:rsidP="009B430F">
      <w:pPr>
        <w:spacing w:after="0" w:line="240" w:lineRule="auto"/>
        <w:jc w:val="center"/>
        <w:rPr>
          <w:sz w:val="28"/>
          <w:szCs w:val="28"/>
          <w:lang w:val="uk-UA"/>
        </w:rPr>
      </w:pPr>
      <w:r w:rsidRPr="004D7440">
        <w:rPr>
          <w:sz w:val="28"/>
          <w:szCs w:val="28"/>
          <w:lang w:val="uk-UA"/>
        </w:rPr>
        <w:t xml:space="preserve"> НАЦІОНАЛЬНИЙ ТЕХНІЧНИЙ УНІВЕРСИТЕТ УКРАЇНИ</w:t>
      </w:r>
    </w:p>
    <w:p w:rsidR="009B430F" w:rsidRPr="004D7440" w:rsidRDefault="009B430F" w:rsidP="009B430F">
      <w:pPr>
        <w:spacing w:after="0" w:line="240" w:lineRule="auto"/>
        <w:jc w:val="center"/>
        <w:rPr>
          <w:sz w:val="28"/>
          <w:szCs w:val="28"/>
          <w:lang w:val="uk-UA"/>
        </w:rPr>
      </w:pPr>
      <w:r w:rsidRPr="004D7440">
        <w:rPr>
          <w:sz w:val="28"/>
          <w:szCs w:val="28"/>
          <w:lang w:val="uk-UA"/>
        </w:rPr>
        <w:t>«КИЇВСЬКИЙ ПОЛІТЕХНІЧНИЙ ІНСТИТУТ»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szCs w:val="28"/>
          <w:lang w:val="uk-UA"/>
        </w:rPr>
      </w:pPr>
      <w:r w:rsidRPr="004D7440">
        <w:rPr>
          <w:sz w:val="16"/>
          <w:lang w:val="uk-UA"/>
        </w:rPr>
        <w:t>______________</w:t>
      </w:r>
      <w:r w:rsidRPr="004D7440">
        <w:rPr>
          <w:sz w:val="28"/>
          <w:szCs w:val="28"/>
          <w:u w:val="single"/>
          <w:lang w:val="uk-UA"/>
        </w:rPr>
        <w:t>Кафедра обчислювальної техніки</w:t>
      </w:r>
      <w:r w:rsidRPr="004D7440">
        <w:rPr>
          <w:sz w:val="28"/>
          <w:szCs w:val="28"/>
          <w:lang w:val="uk-UA"/>
        </w:rPr>
        <w:t>____________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  <w:r w:rsidRPr="004D7440">
        <w:rPr>
          <w:sz w:val="16"/>
          <w:lang w:val="uk-UA"/>
        </w:rPr>
        <w:t>(повна назва кафедри, циклової комісії)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pStyle w:val="1"/>
        <w:rPr>
          <w:b w:val="0"/>
          <w:bCs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b/>
          <w:bCs/>
          <w:sz w:val="36"/>
          <w:lang w:val="uk-UA"/>
        </w:rPr>
      </w:pPr>
      <w:r w:rsidRPr="004D7440">
        <w:rPr>
          <w:b/>
          <w:bCs/>
          <w:sz w:val="36"/>
          <w:lang w:val="uk-UA"/>
        </w:rPr>
        <w:t>КУРСОВИЙ   ПРОЕКТ</w:t>
      </w:r>
    </w:p>
    <w:p w:rsidR="009B430F" w:rsidRPr="004D7440" w:rsidRDefault="009B430F" w:rsidP="009B430F">
      <w:pPr>
        <w:spacing w:after="0" w:line="240" w:lineRule="auto"/>
        <w:jc w:val="center"/>
        <w:rPr>
          <w:b/>
          <w:bCs/>
          <w:sz w:val="3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  <w:r w:rsidRPr="004D7440">
        <w:rPr>
          <w:sz w:val="28"/>
          <w:lang w:val="uk-UA"/>
        </w:rPr>
        <w:t xml:space="preserve">з дисципліни </w:t>
      </w:r>
      <w:r w:rsidRPr="004D7440">
        <w:rPr>
          <w:sz w:val="28"/>
          <w:u w:val="single"/>
          <w:lang w:val="uk-UA"/>
        </w:rPr>
        <w:t>«Паралельне програмування»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  <w:r w:rsidRPr="004D7440">
        <w:rPr>
          <w:sz w:val="16"/>
          <w:lang w:val="uk-UA"/>
        </w:rPr>
        <w:t xml:space="preserve">                (назва дисципліни)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  <w:r w:rsidRPr="004D7440">
        <w:rPr>
          <w:sz w:val="28"/>
          <w:lang w:val="uk-UA"/>
        </w:rPr>
        <w:t xml:space="preserve">на тему: </w:t>
      </w:r>
      <w:r w:rsidRPr="004D7440">
        <w:rPr>
          <w:sz w:val="28"/>
          <w:u w:val="single"/>
          <w:lang w:val="uk-UA"/>
        </w:rPr>
        <w:t>«Розробка програмного забезпечення для паралельних комп’ютерних систем»</w:t>
      </w: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</w:p>
    <w:p w:rsidR="009B430F" w:rsidRPr="004D7440" w:rsidRDefault="004D7440" w:rsidP="009B430F">
      <w:pPr>
        <w:spacing w:after="0" w:line="240" w:lineRule="auto"/>
        <w:ind w:left="5103"/>
        <w:rPr>
          <w:lang w:val="uk-UA"/>
        </w:rPr>
      </w:pPr>
      <w:r w:rsidRPr="004D7440">
        <w:rPr>
          <w:lang w:val="uk-UA"/>
        </w:rPr>
        <w:t>Студента</w:t>
      </w:r>
      <w:r w:rsidR="009B430F" w:rsidRPr="004D7440">
        <w:rPr>
          <w:lang w:val="uk-UA"/>
        </w:rPr>
        <w:t xml:space="preserve"> 3 курсу __</w:t>
      </w:r>
      <w:r w:rsidRPr="004D7440">
        <w:rPr>
          <w:u w:val="single"/>
          <w:lang w:val="uk-UA"/>
        </w:rPr>
        <w:t>ІП-42</w:t>
      </w:r>
      <w:r w:rsidR="009B430F" w:rsidRPr="004D7440">
        <w:rPr>
          <w:lang w:val="uk-UA"/>
        </w:rPr>
        <w:t>__ групи</w:t>
      </w:r>
    </w:p>
    <w:p w:rsidR="009B430F" w:rsidRPr="004D7440" w:rsidRDefault="009B430F" w:rsidP="009B430F">
      <w:pPr>
        <w:tabs>
          <w:tab w:val="left" w:pos="5220"/>
        </w:tabs>
        <w:spacing w:after="0" w:line="240" w:lineRule="auto"/>
        <w:ind w:left="5103"/>
        <w:jc w:val="both"/>
        <w:rPr>
          <w:lang w:val="uk-UA"/>
        </w:rPr>
      </w:pPr>
      <w:r w:rsidRPr="004D7440">
        <w:rPr>
          <w:lang w:val="uk-UA"/>
        </w:rPr>
        <w:t>напряму підготовки 050103 «Програмна  інженерія»</w:t>
      </w: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u w:val="single"/>
          <w:lang w:val="uk-UA"/>
        </w:rPr>
      </w:pPr>
      <w:r w:rsidRPr="004D7440">
        <w:rPr>
          <w:u w:val="single"/>
          <w:lang w:val="uk-UA"/>
        </w:rPr>
        <w:t xml:space="preserve"> _</w:t>
      </w:r>
      <w:r w:rsidR="004D7440" w:rsidRPr="004D7440">
        <w:rPr>
          <w:u w:val="single"/>
          <w:lang w:val="uk-UA"/>
        </w:rPr>
        <w:t xml:space="preserve">            Кафтанатія Богдана Сергійовича </w:t>
      </w:r>
      <w:r w:rsidRPr="004D7440">
        <w:rPr>
          <w:u w:val="single"/>
          <w:lang w:val="uk-UA"/>
        </w:rPr>
        <w:t>_________</w:t>
      </w:r>
    </w:p>
    <w:p w:rsidR="009B430F" w:rsidRPr="004D7440" w:rsidRDefault="009B430F" w:rsidP="009B430F">
      <w:pPr>
        <w:spacing w:after="0" w:line="240" w:lineRule="auto"/>
        <w:ind w:left="4248" w:firstLine="708"/>
        <w:jc w:val="center"/>
        <w:rPr>
          <w:sz w:val="20"/>
          <w:szCs w:val="20"/>
          <w:lang w:val="uk-UA"/>
        </w:rPr>
      </w:pPr>
      <w:r w:rsidRPr="004D7440">
        <w:rPr>
          <w:sz w:val="20"/>
          <w:szCs w:val="20"/>
          <w:lang w:val="uk-UA"/>
        </w:rPr>
        <w:t>(прізвище та ініціали)</w:t>
      </w:r>
    </w:p>
    <w:p w:rsidR="009B430F" w:rsidRPr="004D7440" w:rsidRDefault="009B430F" w:rsidP="009B430F">
      <w:pPr>
        <w:spacing w:after="0" w:line="240" w:lineRule="auto"/>
        <w:ind w:left="5103"/>
        <w:jc w:val="both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jc w:val="both"/>
        <w:rPr>
          <w:lang w:val="uk-UA"/>
        </w:rPr>
      </w:pPr>
      <w:r w:rsidRPr="004D7440">
        <w:rPr>
          <w:lang w:val="uk-UA"/>
        </w:rPr>
        <w:t xml:space="preserve">Керівник      </w:t>
      </w:r>
      <w:r w:rsidRPr="004D7440">
        <w:rPr>
          <w:u w:val="single"/>
          <w:lang w:val="uk-UA"/>
        </w:rPr>
        <w:t>доцент Корочкін О.В.</w:t>
      </w:r>
    </w:p>
    <w:p w:rsidR="009B430F" w:rsidRPr="004D7440" w:rsidRDefault="009B430F" w:rsidP="009B430F">
      <w:pPr>
        <w:spacing w:after="0" w:line="240" w:lineRule="auto"/>
        <w:jc w:val="right"/>
        <w:rPr>
          <w:lang w:val="uk-UA"/>
        </w:rPr>
      </w:pPr>
      <w:r w:rsidRPr="004D7440">
        <w:rPr>
          <w:lang w:val="uk-UA"/>
        </w:rPr>
        <w:t xml:space="preserve">  </w:t>
      </w:r>
    </w:p>
    <w:p w:rsidR="009B430F" w:rsidRPr="004D7440" w:rsidRDefault="009B430F" w:rsidP="009B430F">
      <w:pPr>
        <w:spacing w:after="0" w:line="240" w:lineRule="auto"/>
        <w:jc w:val="right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  <w:r w:rsidRPr="004D7440">
        <w:rPr>
          <w:lang w:val="uk-UA"/>
        </w:rPr>
        <w:t xml:space="preserve">Національна оцінка ________________    </w:t>
      </w: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  <w:r w:rsidRPr="004D7440">
        <w:rPr>
          <w:lang w:val="uk-UA"/>
        </w:rPr>
        <w:t>Кількість балів: __________</w:t>
      </w: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  <w:r w:rsidRPr="004D7440">
        <w:rPr>
          <w:lang w:val="uk-UA"/>
        </w:rPr>
        <w:t xml:space="preserve">Оцінка:  ECTS   ___________ </w:t>
      </w:r>
    </w:p>
    <w:p w:rsidR="009B430F" w:rsidRPr="004D7440" w:rsidRDefault="009B430F" w:rsidP="009B430F">
      <w:pPr>
        <w:spacing w:after="0" w:line="240" w:lineRule="auto"/>
        <w:ind w:left="5103"/>
        <w:rPr>
          <w:sz w:val="20"/>
          <w:szCs w:val="20"/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sz w:val="20"/>
          <w:szCs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20"/>
          <w:lang w:val="uk-UA"/>
        </w:rPr>
        <w:t xml:space="preserve">                                     </w:t>
      </w:r>
      <w:r w:rsidRPr="004D7440">
        <w:rPr>
          <w:lang w:val="uk-UA"/>
        </w:rPr>
        <w:t>Члени комісії</w:t>
      </w:r>
      <w:r w:rsidRPr="004D7440">
        <w:rPr>
          <w:sz w:val="20"/>
          <w:lang w:val="uk-UA"/>
        </w:rPr>
        <w:t xml:space="preserve">     ________________</w:t>
      </w:r>
      <w:r w:rsidRPr="004D7440">
        <w:rPr>
          <w:sz w:val="16"/>
          <w:lang w:val="uk-UA"/>
        </w:rPr>
        <w:t xml:space="preserve">  _________________________________________________</w:t>
      </w: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16"/>
          <w:lang w:val="uk-UA"/>
        </w:rPr>
        <w:t xml:space="preserve">                                                                                                   (підпис)                        (вчене звання, науковий ступінь, прізвище та ініціали)</w:t>
      </w: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20"/>
          <w:lang w:val="uk-UA"/>
        </w:rPr>
        <w:t xml:space="preserve">                                                                      ________________</w:t>
      </w:r>
      <w:r w:rsidRPr="004D7440">
        <w:rPr>
          <w:sz w:val="16"/>
          <w:lang w:val="uk-UA"/>
        </w:rPr>
        <w:t xml:space="preserve">  __________________________________________________</w:t>
      </w: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16"/>
          <w:lang w:val="uk-UA"/>
        </w:rPr>
        <w:t xml:space="preserve">                                                                                                   (підпис)                        (вчене звання, науковий ступінь, прізвище та ініціали)</w:t>
      </w: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16"/>
          <w:lang w:val="uk-UA"/>
        </w:rPr>
        <w:t xml:space="preserve">                                                                                      </w:t>
      </w:r>
      <w:r w:rsidRPr="004D7440">
        <w:rPr>
          <w:sz w:val="20"/>
          <w:lang w:val="uk-UA"/>
        </w:rPr>
        <w:t>________________</w:t>
      </w:r>
      <w:r w:rsidRPr="004D7440">
        <w:rPr>
          <w:sz w:val="16"/>
          <w:lang w:val="uk-UA"/>
        </w:rPr>
        <w:t xml:space="preserve">  __________________________________________________</w:t>
      </w: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  <w:r w:rsidRPr="004D7440">
        <w:rPr>
          <w:sz w:val="16"/>
          <w:lang w:val="uk-UA"/>
        </w:rPr>
        <w:t xml:space="preserve">                                                                                                    (підпис)                         (вчене звання, науковий ступінь, прізвище та ініціали</w:t>
      </w: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9B430F" w:rsidP="004D7440">
      <w:pPr>
        <w:spacing w:after="0" w:line="240" w:lineRule="auto"/>
        <w:jc w:val="center"/>
        <w:rPr>
          <w:sz w:val="28"/>
          <w:szCs w:val="28"/>
          <w:lang w:val="uk-UA"/>
        </w:rPr>
      </w:pPr>
      <w:r w:rsidRPr="004D7440">
        <w:rPr>
          <w:sz w:val="28"/>
          <w:szCs w:val="28"/>
          <w:lang w:val="uk-UA"/>
        </w:rPr>
        <w:t>Київ- 2017 р.</w:t>
      </w:r>
    </w:p>
    <w:p w:rsidR="004D7440" w:rsidRPr="004D7440" w:rsidRDefault="004D7440" w:rsidP="004D7440">
      <w:pPr>
        <w:pStyle w:val="31"/>
        <w:tabs>
          <w:tab w:val="left" w:pos="720"/>
        </w:tabs>
        <w:ind w:left="539"/>
        <w:jc w:val="center"/>
        <w:rPr>
          <w:bCs/>
          <w:sz w:val="32"/>
          <w:szCs w:val="32"/>
          <w:lang w:val="uk-UA"/>
        </w:rPr>
      </w:pPr>
      <w:r w:rsidRPr="004D7440">
        <w:rPr>
          <w:bCs/>
          <w:sz w:val="32"/>
          <w:szCs w:val="32"/>
          <w:lang w:val="uk-UA"/>
        </w:rPr>
        <w:lastRenderedPageBreak/>
        <w:t xml:space="preserve">Національний технічний університет України </w:t>
      </w:r>
    </w:p>
    <w:p w:rsidR="004D7440" w:rsidRPr="004D7440" w:rsidRDefault="004D7440" w:rsidP="004D7440">
      <w:pPr>
        <w:pStyle w:val="31"/>
        <w:tabs>
          <w:tab w:val="left" w:pos="720"/>
        </w:tabs>
        <w:ind w:left="539"/>
        <w:jc w:val="center"/>
        <w:rPr>
          <w:bCs/>
          <w:sz w:val="32"/>
          <w:szCs w:val="32"/>
          <w:lang w:val="uk-UA"/>
        </w:rPr>
      </w:pPr>
      <w:r w:rsidRPr="004D7440">
        <w:rPr>
          <w:bCs/>
          <w:sz w:val="32"/>
          <w:szCs w:val="32"/>
          <w:lang w:val="uk-UA"/>
        </w:rPr>
        <w:t>“Київський політехнічний інститут”</w:t>
      </w:r>
    </w:p>
    <w:p w:rsidR="004D7440" w:rsidRPr="004D7440" w:rsidRDefault="004D7440" w:rsidP="004D7440">
      <w:pPr>
        <w:pStyle w:val="31"/>
        <w:tabs>
          <w:tab w:val="left" w:pos="720"/>
        </w:tabs>
        <w:ind w:left="539"/>
        <w:rPr>
          <w:b/>
          <w:bCs/>
          <w:sz w:val="28"/>
          <w:szCs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bCs/>
          <w:sz w:val="28"/>
          <w:u w:val="single"/>
          <w:lang w:val="uk-UA"/>
        </w:rPr>
      </w:pPr>
      <w:r w:rsidRPr="004D7440">
        <w:rPr>
          <w:sz w:val="28"/>
          <w:szCs w:val="28"/>
          <w:lang w:val="uk-UA"/>
        </w:rPr>
        <w:t>Факультет (інститут)</w:t>
      </w:r>
      <w:r w:rsidRPr="004D7440">
        <w:rPr>
          <w:bCs/>
          <w:sz w:val="28"/>
          <w:lang w:val="uk-UA"/>
        </w:rPr>
        <w:t xml:space="preserve">  </w:t>
      </w:r>
      <w:r w:rsidRPr="004D7440">
        <w:rPr>
          <w:bCs/>
          <w:sz w:val="28"/>
          <w:u w:val="single"/>
          <w:lang w:val="uk-UA"/>
        </w:rPr>
        <w:t>інформатики та обчислювальної техніки</w:t>
      </w:r>
    </w:p>
    <w:p w:rsidR="004D7440" w:rsidRPr="004D7440" w:rsidRDefault="004D7440" w:rsidP="004D7440">
      <w:pPr>
        <w:spacing w:after="0" w:line="240" w:lineRule="auto"/>
        <w:rPr>
          <w:sz w:val="28"/>
          <w:vertAlign w:val="superscript"/>
          <w:lang w:val="uk-UA"/>
        </w:rPr>
      </w:pPr>
      <w:r w:rsidRPr="004D7440">
        <w:rPr>
          <w:sz w:val="28"/>
          <w:vertAlign w:val="superscript"/>
          <w:lang w:val="uk-UA"/>
        </w:rPr>
        <w:t xml:space="preserve">                                                                                                ( повна назва  )</w:t>
      </w:r>
    </w:p>
    <w:p w:rsidR="004D7440" w:rsidRPr="004D7440" w:rsidRDefault="004D7440" w:rsidP="004D7440">
      <w:pPr>
        <w:spacing w:after="0" w:line="240" w:lineRule="auto"/>
        <w:rPr>
          <w:bCs/>
          <w:sz w:val="28"/>
          <w:lang w:val="uk-UA"/>
        </w:rPr>
      </w:pPr>
      <w:r w:rsidRPr="004D7440">
        <w:rPr>
          <w:sz w:val="28"/>
          <w:szCs w:val="28"/>
          <w:lang w:val="uk-UA"/>
        </w:rPr>
        <w:t xml:space="preserve">Кафедра   </w:t>
      </w:r>
      <w:r w:rsidRPr="004D7440">
        <w:rPr>
          <w:sz w:val="28"/>
          <w:szCs w:val="28"/>
          <w:u w:val="single"/>
          <w:lang w:val="uk-UA"/>
        </w:rPr>
        <w:t>обчислювальної техніки</w:t>
      </w:r>
    </w:p>
    <w:p w:rsidR="004D7440" w:rsidRPr="004D7440" w:rsidRDefault="004D7440" w:rsidP="004D7440">
      <w:pPr>
        <w:spacing w:after="0" w:line="240" w:lineRule="auto"/>
        <w:rPr>
          <w:sz w:val="28"/>
          <w:vertAlign w:val="superscript"/>
          <w:lang w:val="uk-UA"/>
        </w:rPr>
      </w:pPr>
      <w:r w:rsidRPr="004D7440">
        <w:rPr>
          <w:sz w:val="28"/>
          <w:vertAlign w:val="superscript"/>
          <w:lang w:val="uk-UA"/>
        </w:rPr>
        <w:t xml:space="preserve">                                         ( повна назва  )</w:t>
      </w:r>
    </w:p>
    <w:p w:rsidR="004D7440" w:rsidRPr="004D7440" w:rsidRDefault="004D7440" w:rsidP="004D7440">
      <w:pPr>
        <w:spacing w:after="0" w:line="240" w:lineRule="auto"/>
        <w:rPr>
          <w:sz w:val="28"/>
          <w:u w:val="single"/>
          <w:lang w:val="uk-UA"/>
        </w:rPr>
      </w:pPr>
      <w:r w:rsidRPr="004D7440">
        <w:rPr>
          <w:sz w:val="28"/>
          <w:lang w:val="uk-UA"/>
        </w:rPr>
        <w:t xml:space="preserve">Освітньо-кваліфікаційний рівень   </w:t>
      </w:r>
      <w:r w:rsidRPr="004D7440">
        <w:rPr>
          <w:sz w:val="28"/>
          <w:u w:val="single"/>
          <w:lang w:val="uk-UA"/>
        </w:rPr>
        <w:t>бакалавр</w:t>
      </w: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  <w:r w:rsidRPr="004D7440">
        <w:rPr>
          <w:sz w:val="28"/>
          <w:lang w:val="uk-UA"/>
        </w:rPr>
        <w:t xml:space="preserve">Напрям підготовки    </w:t>
      </w:r>
      <w:r w:rsidRPr="004D7440">
        <w:rPr>
          <w:sz w:val="28"/>
          <w:u w:val="single"/>
          <w:lang w:val="uk-UA"/>
        </w:rPr>
        <w:t>6.050103  «Програмна інженерія»</w:t>
      </w:r>
    </w:p>
    <w:p w:rsidR="004D7440" w:rsidRPr="004D7440" w:rsidRDefault="004D7440" w:rsidP="004D7440">
      <w:pPr>
        <w:pStyle w:val="1"/>
        <w:jc w:val="left"/>
        <w:rPr>
          <w:b w:val="0"/>
          <w:bCs/>
          <w:lang w:val="uk-UA"/>
        </w:rPr>
      </w:pPr>
      <w:r w:rsidRPr="004D7440">
        <w:rPr>
          <w:lang w:val="uk-UA"/>
        </w:rPr>
        <w:t xml:space="preserve">                                                                </w:t>
      </w:r>
      <w:r w:rsidRPr="004D7440">
        <w:rPr>
          <w:b w:val="0"/>
          <w:bCs/>
          <w:sz w:val="16"/>
          <w:lang w:val="uk-UA"/>
        </w:rPr>
        <w:t>(шифр і назва)</w:t>
      </w:r>
      <w:r w:rsidRPr="004D7440">
        <w:rPr>
          <w:b w:val="0"/>
          <w:bCs/>
          <w:lang w:val="uk-UA"/>
        </w:rPr>
        <w:t xml:space="preserve">                                             </w:t>
      </w:r>
    </w:p>
    <w:p w:rsidR="004D7440" w:rsidRPr="004D7440" w:rsidRDefault="004D7440" w:rsidP="004D7440">
      <w:pPr>
        <w:pStyle w:val="31"/>
        <w:tabs>
          <w:tab w:val="left" w:pos="720"/>
          <w:tab w:val="left" w:pos="6525"/>
        </w:tabs>
        <w:ind w:left="1417"/>
        <w:rPr>
          <w:lang w:val="uk-UA"/>
        </w:rPr>
      </w:pPr>
      <w:r w:rsidRPr="004D7440">
        <w:rPr>
          <w:lang w:val="uk-UA"/>
        </w:rPr>
        <w:t xml:space="preserve"> </w:t>
      </w:r>
    </w:p>
    <w:p w:rsidR="004D7440" w:rsidRPr="004D7440" w:rsidRDefault="004D7440" w:rsidP="004D7440">
      <w:pPr>
        <w:pStyle w:val="2"/>
        <w:keepLines w:val="0"/>
        <w:spacing w:before="0" w:line="240" w:lineRule="auto"/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</w:pPr>
      <w:r w:rsidRPr="004D7440"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  <w:t xml:space="preserve">                               </w:t>
      </w:r>
      <w:r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  <w:t xml:space="preserve">    </w:t>
      </w:r>
      <w:r w:rsidRPr="004D7440"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  <w:t xml:space="preserve">  З  А  В  Д  А  Н  Н  Я</w:t>
      </w:r>
    </w:p>
    <w:p w:rsidR="004D7440" w:rsidRPr="004D7440" w:rsidRDefault="004D7440" w:rsidP="004D7440">
      <w:pPr>
        <w:pStyle w:val="2"/>
        <w:keepLines w:val="0"/>
        <w:spacing w:before="0" w:line="240" w:lineRule="auto"/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</w:pPr>
    </w:p>
    <w:p w:rsidR="004D7440" w:rsidRPr="004D7440" w:rsidRDefault="004D7440" w:rsidP="004D7440">
      <w:pPr>
        <w:pStyle w:val="3"/>
        <w:keepLines w:val="0"/>
        <w:spacing w:before="0" w:line="240" w:lineRule="auto"/>
        <w:rPr>
          <w:rFonts w:ascii="Times New Roman" w:eastAsia="Times New Roman" w:hAnsi="Times New Roman" w:cs="Times New Roman"/>
          <w:snapToGrid w:val="0"/>
          <w:color w:val="auto"/>
          <w:szCs w:val="20"/>
          <w:lang w:val="uk-UA" w:eastAsia="ru-RU"/>
        </w:rPr>
      </w:pPr>
      <w:r w:rsidRPr="004D7440">
        <w:rPr>
          <w:lang w:val="uk-UA"/>
        </w:rPr>
        <w:t xml:space="preserve">                                            </w:t>
      </w:r>
      <w:r w:rsidRPr="004D7440">
        <w:rPr>
          <w:rFonts w:ascii="Times New Roman" w:eastAsia="Times New Roman" w:hAnsi="Times New Roman" w:cs="Times New Roman"/>
          <w:snapToGrid w:val="0"/>
          <w:color w:val="auto"/>
          <w:szCs w:val="20"/>
          <w:lang w:val="uk-UA" w:eastAsia="ru-RU"/>
        </w:rPr>
        <w:t>НА КУРСОВИЙ  ПРОЕКТ СТУДЕНТУ</w:t>
      </w:r>
    </w:p>
    <w:p w:rsidR="004D7440" w:rsidRPr="004D7440" w:rsidRDefault="004D7440" w:rsidP="004D7440">
      <w:pPr>
        <w:spacing w:after="0" w:line="240" w:lineRule="auto"/>
        <w:rPr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u w:val="single"/>
          <w:lang w:val="uk-UA"/>
        </w:rPr>
      </w:pPr>
      <w:r w:rsidRPr="004D7440">
        <w:rPr>
          <w:u w:val="single"/>
          <w:lang w:val="uk-UA"/>
        </w:rPr>
        <w:t xml:space="preserve">                                       </w:t>
      </w:r>
      <w:r w:rsidR="00C12EE6">
        <w:rPr>
          <w:u w:val="single"/>
          <w:lang w:val="uk-UA"/>
        </w:rPr>
        <w:t>________</w:t>
      </w:r>
      <w:r w:rsidRPr="004D7440">
        <w:rPr>
          <w:u w:val="single"/>
          <w:lang w:val="uk-UA"/>
        </w:rPr>
        <w:t>__</w:t>
      </w:r>
      <w:r w:rsidRPr="00C12EE6">
        <w:rPr>
          <w:sz w:val="24"/>
          <w:u w:val="single"/>
          <w:lang w:val="uk-UA"/>
        </w:rPr>
        <w:t>Кафтанатію Богдану Сергійовичу</w:t>
      </w:r>
      <w:r w:rsidR="00C12EE6">
        <w:rPr>
          <w:u w:val="single"/>
          <w:lang w:val="uk-UA"/>
        </w:rPr>
        <w:t>_____________</w:t>
      </w:r>
      <w:r w:rsidRPr="004D7440">
        <w:rPr>
          <w:u w:val="single"/>
          <w:lang w:val="uk-UA"/>
        </w:rPr>
        <w:t>________________</w:t>
      </w:r>
    </w:p>
    <w:p w:rsidR="004D7440" w:rsidRPr="004D7440" w:rsidRDefault="004D7440" w:rsidP="004D7440">
      <w:pPr>
        <w:spacing w:after="0" w:line="240" w:lineRule="auto"/>
        <w:rPr>
          <w:rStyle w:val="10"/>
          <w:rFonts w:eastAsiaTheme="minorHAnsi"/>
          <w:b w:val="0"/>
          <w:sz w:val="16"/>
          <w:szCs w:val="16"/>
          <w:lang w:val="uk-UA"/>
        </w:rPr>
      </w:pPr>
      <w:r w:rsidRPr="004D7440">
        <w:rPr>
          <w:rStyle w:val="10"/>
          <w:rFonts w:eastAsiaTheme="minorHAnsi"/>
          <w:b w:val="0"/>
          <w:sz w:val="16"/>
          <w:szCs w:val="16"/>
          <w:lang w:val="uk-UA"/>
        </w:rPr>
        <w:t xml:space="preserve">                                                                            </w:t>
      </w:r>
      <w:r w:rsidR="00C12EE6">
        <w:rPr>
          <w:rStyle w:val="10"/>
          <w:rFonts w:eastAsiaTheme="minorHAnsi"/>
          <w:b w:val="0"/>
          <w:sz w:val="16"/>
          <w:szCs w:val="16"/>
          <w:lang w:val="uk-UA"/>
        </w:rPr>
        <w:t xml:space="preserve">            </w:t>
      </w:r>
      <w:r w:rsidRPr="004D7440">
        <w:rPr>
          <w:rStyle w:val="10"/>
          <w:rFonts w:eastAsiaTheme="minorHAnsi"/>
          <w:b w:val="0"/>
          <w:sz w:val="16"/>
          <w:szCs w:val="16"/>
          <w:lang w:val="uk-UA"/>
        </w:rPr>
        <w:t>(прізвище, ім’я,  по батькові)</w:t>
      </w:r>
    </w:p>
    <w:p w:rsidR="004D7440" w:rsidRPr="004D7440" w:rsidRDefault="004D7440" w:rsidP="004D7440">
      <w:pPr>
        <w:spacing w:after="0" w:line="240" w:lineRule="auto"/>
        <w:rPr>
          <w:sz w:val="16"/>
          <w:szCs w:val="16"/>
          <w:vertAlign w:val="superscript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sz w:val="28"/>
          <w:szCs w:val="28"/>
          <w:lang w:val="uk-UA"/>
        </w:rPr>
      </w:pPr>
      <w:r w:rsidRPr="004D7440">
        <w:rPr>
          <w:lang w:val="uk-UA"/>
        </w:rPr>
        <w:t xml:space="preserve">1. </w:t>
      </w:r>
      <w:r w:rsidRPr="004D7440">
        <w:rPr>
          <w:sz w:val="28"/>
          <w:szCs w:val="28"/>
          <w:lang w:val="uk-UA"/>
        </w:rPr>
        <w:t xml:space="preserve">Тема  роботи    «Розробка програмного забезпечення для паралельних </w:t>
      </w:r>
    </w:p>
    <w:p w:rsidR="004D7440" w:rsidRPr="004D7440" w:rsidRDefault="004D7440" w:rsidP="004D7440">
      <w:pPr>
        <w:spacing w:after="0" w:line="240" w:lineRule="auto"/>
        <w:rPr>
          <w:lang w:val="uk-UA"/>
        </w:rPr>
      </w:pPr>
      <w:r w:rsidRPr="004D7440">
        <w:rPr>
          <w:sz w:val="28"/>
          <w:szCs w:val="28"/>
          <w:lang w:val="uk-UA"/>
        </w:rPr>
        <w:t xml:space="preserve">                                                  комп’ютерних систем»</w:t>
      </w:r>
    </w:p>
    <w:p w:rsidR="004D7440" w:rsidRPr="004D7440" w:rsidRDefault="004D7440" w:rsidP="004D7440">
      <w:pPr>
        <w:pStyle w:val="a7"/>
        <w:rPr>
          <w:b/>
          <w:sz w:val="28"/>
          <w:lang w:val="uk-UA"/>
        </w:rPr>
      </w:pPr>
      <w:r w:rsidRPr="004D7440">
        <w:rPr>
          <w:sz w:val="28"/>
          <w:lang w:val="uk-UA"/>
        </w:rPr>
        <w:t xml:space="preserve">керівник роботи   </w:t>
      </w:r>
      <w:r w:rsidRPr="004D7440">
        <w:rPr>
          <w:b/>
          <w:sz w:val="28"/>
          <w:lang w:val="uk-UA"/>
        </w:rPr>
        <w:t xml:space="preserve">   </w:t>
      </w:r>
      <w:r w:rsidRPr="004D7440">
        <w:rPr>
          <w:sz w:val="28"/>
          <w:u w:val="single"/>
          <w:lang w:val="uk-UA"/>
        </w:rPr>
        <w:t>Корочкін Олександр Володимирович к.т.н.</w:t>
      </w:r>
      <w:r w:rsidRPr="004D7440">
        <w:rPr>
          <w:b/>
          <w:sz w:val="28"/>
          <w:u w:val="single"/>
          <w:lang w:val="uk-UA"/>
        </w:rPr>
        <w:t xml:space="preserve">, </w:t>
      </w:r>
      <w:r w:rsidRPr="004D7440">
        <w:rPr>
          <w:sz w:val="28"/>
          <w:u w:val="single"/>
          <w:lang w:val="uk-UA"/>
        </w:rPr>
        <w:t>доцент</w:t>
      </w:r>
      <w:r w:rsidRPr="004D7440">
        <w:rPr>
          <w:sz w:val="28"/>
          <w:lang w:val="uk-UA"/>
        </w:rPr>
        <w:t xml:space="preserve"> </w:t>
      </w:r>
    </w:p>
    <w:p w:rsidR="004D7440" w:rsidRPr="004D7440" w:rsidRDefault="004D7440" w:rsidP="004D7440">
      <w:pPr>
        <w:spacing w:after="0" w:line="240" w:lineRule="auto"/>
        <w:rPr>
          <w:sz w:val="16"/>
          <w:szCs w:val="16"/>
          <w:lang w:val="uk-UA"/>
        </w:rPr>
      </w:pPr>
      <w:r w:rsidRPr="004D7440">
        <w:rPr>
          <w:sz w:val="16"/>
          <w:szCs w:val="16"/>
          <w:lang w:val="uk-UA"/>
        </w:rPr>
        <w:t xml:space="preserve">                                                                                         ( прізвище, ім’я, по батькові, науковий ступінь, вчене звання)</w:t>
      </w: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  <w:r w:rsidRPr="00A164E6">
        <w:rPr>
          <w:sz w:val="28"/>
          <w:highlight w:val="yellow"/>
          <w:lang w:val="uk-UA"/>
        </w:rPr>
        <w:t xml:space="preserve">2. Строк подання студентом  роботи   </w:t>
      </w:r>
      <w:r w:rsidRPr="00A164E6">
        <w:rPr>
          <w:sz w:val="28"/>
          <w:highlight w:val="yellow"/>
          <w:u w:val="single"/>
          <w:lang w:val="uk-UA"/>
        </w:rPr>
        <w:t>11 травня 2017 р.</w:t>
      </w: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AC0E55" w:rsidRDefault="004D7440" w:rsidP="004D7440">
      <w:p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 xml:space="preserve">3. Вхідні дані до роботи </w:t>
      </w:r>
    </w:p>
    <w:p w:rsidR="00AC0E55" w:rsidRPr="00AC0E55" w:rsidRDefault="00AC0E55" w:rsidP="00AC0E55">
      <w:pPr>
        <w:pStyle w:val="a9"/>
        <w:numPr>
          <w:ilvl w:val="0"/>
          <w:numId w:val="15"/>
        </w:num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 xml:space="preserve">Математична задача МА = МВ * МС + </w:t>
      </w:r>
      <w:r w:rsidRPr="00AC0E55">
        <w:rPr>
          <w:sz w:val="28"/>
          <w:lang w:val="en-US"/>
        </w:rPr>
        <w:t>max</w:t>
      </w:r>
      <w:r w:rsidRPr="00AC0E55">
        <w:rPr>
          <w:sz w:val="28"/>
        </w:rPr>
        <w:t>(</w:t>
      </w:r>
      <w:r w:rsidRPr="00AC0E55">
        <w:rPr>
          <w:sz w:val="28"/>
          <w:lang w:val="en-US"/>
        </w:rPr>
        <w:t>Z</w:t>
      </w:r>
      <w:r w:rsidRPr="00AC0E55">
        <w:rPr>
          <w:sz w:val="28"/>
        </w:rPr>
        <w:t xml:space="preserve">) * </w:t>
      </w:r>
      <w:r w:rsidRPr="00AC0E55">
        <w:rPr>
          <w:sz w:val="28"/>
          <w:lang w:val="en-US"/>
        </w:rPr>
        <w:t>MO</w:t>
      </w:r>
      <w:r w:rsidRPr="00AC0E55">
        <w:rPr>
          <w:sz w:val="28"/>
        </w:rPr>
        <w:t xml:space="preserve"> * </w:t>
      </w:r>
      <w:r w:rsidRPr="00AC0E55">
        <w:rPr>
          <w:sz w:val="28"/>
          <w:lang w:val="en-US"/>
        </w:rPr>
        <w:t>MK</w:t>
      </w:r>
    </w:p>
    <w:p w:rsidR="00AC0E55" w:rsidRPr="00AC0E55" w:rsidRDefault="00AC0E55" w:rsidP="00AC0E55">
      <w:pPr>
        <w:pStyle w:val="a9"/>
        <w:numPr>
          <w:ilvl w:val="0"/>
          <w:numId w:val="15"/>
        </w:num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>Структури ПКС ОП та ПКС ЛП</w:t>
      </w:r>
    </w:p>
    <w:p w:rsidR="00AC0E55" w:rsidRPr="00AC0E55" w:rsidRDefault="00AC0E55" w:rsidP="00AC0E55">
      <w:pPr>
        <w:pStyle w:val="a9"/>
        <w:numPr>
          <w:ilvl w:val="0"/>
          <w:numId w:val="15"/>
        </w:numPr>
        <w:spacing w:after="0" w:line="240" w:lineRule="auto"/>
        <w:rPr>
          <w:sz w:val="28"/>
          <w:lang w:val="en-US"/>
        </w:rPr>
      </w:pPr>
      <w:r w:rsidRPr="00AC0E55">
        <w:rPr>
          <w:sz w:val="28"/>
          <w:lang w:val="uk-UA"/>
        </w:rPr>
        <w:t xml:space="preserve">Мови і бібліотеки програмування: </w:t>
      </w:r>
      <w:r w:rsidRPr="00AC0E55">
        <w:rPr>
          <w:sz w:val="28"/>
          <w:lang w:val="en-US"/>
        </w:rPr>
        <w:t>Java</w:t>
      </w:r>
    </w:p>
    <w:p w:rsidR="00AC0E55" w:rsidRPr="00AC0E55" w:rsidRDefault="00AC0E55" w:rsidP="004D7440">
      <w:pPr>
        <w:spacing w:after="0" w:line="240" w:lineRule="auto"/>
        <w:rPr>
          <w:sz w:val="28"/>
          <w:lang w:val="uk-UA"/>
        </w:rPr>
      </w:pPr>
    </w:p>
    <w:p w:rsidR="004D7440" w:rsidRPr="00AC0E55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AC0E55" w:rsidRDefault="004D7440" w:rsidP="004D7440">
      <w:p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>4. Зміст розрахунково-пояснювальної записки (перелік питань, які потрібно розробити)</w:t>
      </w:r>
    </w:p>
    <w:p w:rsidR="00AC0E55" w:rsidRPr="00AC0E55" w:rsidRDefault="00AC0E55" w:rsidP="00AC0E55">
      <w:pPr>
        <w:pStyle w:val="a9"/>
        <w:numPr>
          <w:ilvl w:val="0"/>
          <w:numId w:val="16"/>
        </w:num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>порівняння реалізації механізму моніторів секції в мовах і бібліотеках паралельного програмування</w:t>
      </w:r>
    </w:p>
    <w:p w:rsidR="00AC0E55" w:rsidRPr="00AC0E55" w:rsidRDefault="00AC0E55" w:rsidP="00AC0E55">
      <w:pPr>
        <w:pStyle w:val="a9"/>
        <w:numPr>
          <w:ilvl w:val="0"/>
          <w:numId w:val="16"/>
        </w:num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>розробка і тестування програми ПРГ1 для ПКС ОП</w:t>
      </w:r>
    </w:p>
    <w:p w:rsidR="00AC0E55" w:rsidRPr="00AC0E55" w:rsidRDefault="00AC0E55" w:rsidP="00AC0E55">
      <w:pPr>
        <w:pStyle w:val="a9"/>
        <w:numPr>
          <w:ilvl w:val="0"/>
          <w:numId w:val="16"/>
        </w:num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>розробка і тестування програми ПРГ2 для ПКС ЛП</w:t>
      </w:r>
    </w:p>
    <w:p w:rsidR="004D7440" w:rsidRPr="00AC0E55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Default="004D7440" w:rsidP="004D7440">
      <w:pPr>
        <w:spacing w:after="0" w:line="240" w:lineRule="auto"/>
        <w:rPr>
          <w:sz w:val="28"/>
          <w:lang w:val="uk-UA"/>
        </w:rPr>
      </w:pPr>
      <w:r w:rsidRPr="00EB0C4B">
        <w:rPr>
          <w:sz w:val="28"/>
          <w:lang w:val="uk-UA"/>
        </w:rPr>
        <w:t>5. Перелік графічного матеріалу</w:t>
      </w:r>
      <w:r w:rsidRPr="004D7440">
        <w:rPr>
          <w:sz w:val="28"/>
          <w:lang w:val="uk-UA"/>
        </w:rPr>
        <w:t xml:space="preserve"> </w:t>
      </w:r>
    </w:p>
    <w:p w:rsidR="00EB0C4B" w:rsidRPr="00EB0C4B" w:rsidRDefault="00EB0C4B" w:rsidP="00EB0C4B">
      <w:pPr>
        <w:pStyle w:val="a9"/>
        <w:numPr>
          <w:ilvl w:val="0"/>
          <w:numId w:val="17"/>
        </w:numPr>
        <w:spacing w:after="0" w:line="240" w:lineRule="auto"/>
        <w:rPr>
          <w:sz w:val="28"/>
          <w:lang w:val="uk-UA"/>
        </w:rPr>
      </w:pPr>
      <w:r w:rsidRPr="00EB0C4B">
        <w:rPr>
          <w:sz w:val="28"/>
          <w:lang w:val="uk-UA"/>
        </w:rPr>
        <w:t>Структурна схема ПКС СП</w:t>
      </w:r>
    </w:p>
    <w:p w:rsidR="00EB0C4B" w:rsidRPr="00EB0C4B" w:rsidRDefault="00EB0C4B" w:rsidP="00EB0C4B">
      <w:pPr>
        <w:pStyle w:val="a9"/>
        <w:numPr>
          <w:ilvl w:val="0"/>
          <w:numId w:val="17"/>
        </w:numPr>
        <w:spacing w:after="0" w:line="240" w:lineRule="auto"/>
        <w:rPr>
          <w:sz w:val="28"/>
          <w:lang w:val="uk-UA"/>
        </w:rPr>
      </w:pPr>
      <w:r w:rsidRPr="00EB0C4B">
        <w:rPr>
          <w:sz w:val="28"/>
          <w:lang w:val="uk-UA"/>
        </w:rPr>
        <w:t>Структурна схема ПКС ЛП</w:t>
      </w:r>
    </w:p>
    <w:p w:rsidR="00EB0C4B" w:rsidRPr="00EB0C4B" w:rsidRDefault="00EB0C4B" w:rsidP="00EB0C4B">
      <w:pPr>
        <w:pStyle w:val="a9"/>
        <w:numPr>
          <w:ilvl w:val="0"/>
          <w:numId w:val="17"/>
        </w:numPr>
        <w:spacing w:after="0" w:line="240" w:lineRule="auto"/>
        <w:rPr>
          <w:sz w:val="28"/>
          <w:lang w:val="uk-UA"/>
        </w:rPr>
      </w:pPr>
      <w:r w:rsidRPr="00EB0C4B">
        <w:rPr>
          <w:sz w:val="28"/>
          <w:lang w:val="uk-UA"/>
        </w:rPr>
        <w:t>Структура класу TaskControl ПРГ1</w:t>
      </w:r>
    </w:p>
    <w:p w:rsidR="00EB0C4B" w:rsidRPr="00EB0C4B" w:rsidRDefault="00EB0C4B" w:rsidP="00EB0C4B">
      <w:pPr>
        <w:pStyle w:val="a9"/>
        <w:numPr>
          <w:ilvl w:val="0"/>
          <w:numId w:val="17"/>
        </w:numPr>
        <w:spacing w:after="0" w:line="240" w:lineRule="auto"/>
        <w:rPr>
          <w:sz w:val="28"/>
          <w:lang w:val="uk-UA"/>
        </w:rPr>
      </w:pPr>
      <w:r w:rsidRPr="00EB0C4B">
        <w:rPr>
          <w:sz w:val="28"/>
          <w:lang w:val="uk-UA"/>
        </w:rPr>
        <w:t>Структурна схема взаємодії задач ПГР2</w:t>
      </w:r>
    </w:p>
    <w:p w:rsidR="00EB0C4B" w:rsidRDefault="00EB0C4B" w:rsidP="004D7440">
      <w:pPr>
        <w:spacing w:after="0" w:line="240" w:lineRule="auto"/>
        <w:rPr>
          <w:sz w:val="28"/>
          <w:lang w:val="uk-UA"/>
        </w:rPr>
      </w:pPr>
    </w:p>
    <w:p w:rsidR="00EB0C4B" w:rsidRPr="004D7440" w:rsidRDefault="00EB0C4B" w:rsidP="004D7440">
      <w:pPr>
        <w:spacing w:after="0" w:line="240" w:lineRule="auto"/>
        <w:rPr>
          <w:sz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b/>
          <w:sz w:val="28"/>
          <w:lang w:val="uk-UA"/>
        </w:rPr>
      </w:pPr>
      <w:r w:rsidRPr="004D7440">
        <w:rPr>
          <w:sz w:val="28"/>
          <w:lang w:val="uk-UA"/>
        </w:rPr>
        <w:t>7. Да</w:t>
      </w:r>
      <w:r w:rsidR="003031B5">
        <w:rPr>
          <w:sz w:val="28"/>
          <w:lang w:val="uk-UA"/>
        </w:rPr>
        <w:t>та видачі завдання      _____</w:t>
      </w:r>
      <w:r w:rsidR="003031B5">
        <w:rPr>
          <w:sz w:val="28"/>
          <w:lang w:val="uk-UA"/>
        </w:rPr>
        <w:softHyphen/>
        <w:t>_</w:t>
      </w:r>
      <w:r w:rsidR="003031B5" w:rsidRPr="004A7F3A">
        <w:rPr>
          <w:sz w:val="28"/>
          <w:u w:val="single"/>
        </w:rPr>
        <w:t>2</w:t>
      </w:r>
      <w:r w:rsidR="003031B5" w:rsidRPr="003031B5">
        <w:rPr>
          <w:sz w:val="28"/>
          <w:u w:val="single"/>
          <w:lang w:val="uk-UA"/>
        </w:rPr>
        <w:t>.03.2017</w:t>
      </w:r>
      <w:r w:rsidRPr="004D7440">
        <w:rPr>
          <w:sz w:val="28"/>
          <w:lang w:val="uk-UA"/>
        </w:rPr>
        <w:t>_____</w:t>
      </w:r>
    </w:p>
    <w:p w:rsidR="004D7440" w:rsidRPr="004D7440" w:rsidRDefault="004D7440" w:rsidP="004D7440">
      <w:pPr>
        <w:spacing w:after="0" w:line="240" w:lineRule="auto"/>
        <w:rPr>
          <w:b/>
          <w:sz w:val="28"/>
          <w:vertAlign w:val="superscript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b/>
          <w:sz w:val="28"/>
          <w:vertAlign w:val="superscript"/>
          <w:lang w:val="uk-UA"/>
        </w:rPr>
      </w:pPr>
    </w:p>
    <w:p w:rsidR="004D7440" w:rsidRPr="00C173F4" w:rsidRDefault="004D7440" w:rsidP="00C173F4">
      <w:pPr>
        <w:pStyle w:val="4"/>
        <w:keepLines w:val="0"/>
        <w:spacing w:before="0" w:line="240" w:lineRule="auto"/>
        <w:ind w:right="1255"/>
        <w:rPr>
          <w:rFonts w:ascii="Times New Roman" w:eastAsia="Times New Roman" w:hAnsi="Times New Roman" w:cs="Times New Roman"/>
          <w:b/>
          <w:iCs w:val="0"/>
          <w:snapToGrid w:val="0"/>
          <w:color w:val="auto"/>
          <w:sz w:val="24"/>
          <w:szCs w:val="20"/>
          <w:lang w:val="uk-UA" w:eastAsia="ru-RU"/>
        </w:rPr>
      </w:pPr>
      <w:r w:rsidRPr="00C173F4">
        <w:rPr>
          <w:rFonts w:ascii="Times New Roman" w:eastAsia="Times New Roman" w:hAnsi="Times New Roman" w:cs="Times New Roman"/>
          <w:b/>
          <w:iCs w:val="0"/>
          <w:snapToGrid w:val="0"/>
          <w:color w:val="auto"/>
          <w:sz w:val="24"/>
          <w:szCs w:val="20"/>
          <w:lang w:val="uk-UA" w:eastAsia="ru-RU"/>
        </w:rPr>
        <w:t xml:space="preserve">                                             КАЛЕНДАРНИЙ ПЛАН</w:t>
      </w:r>
    </w:p>
    <w:p w:rsidR="004D7440" w:rsidRPr="004D7440" w:rsidRDefault="004D7440" w:rsidP="004D7440">
      <w:pPr>
        <w:spacing w:after="0" w:line="240" w:lineRule="auto"/>
        <w:rPr>
          <w:b/>
          <w:lang w:val="uk-UA"/>
        </w:rPr>
      </w:pP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4473"/>
        <w:gridCol w:w="4032"/>
      </w:tblGrid>
      <w:tr w:rsidR="004D7440" w:rsidRPr="004D7440" w:rsidTr="00D27C0C">
        <w:trPr>
          <w:cantSplit/>
          <w:trHeight w:val="460"/>
        </w:trPr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lang w:val="uk-UA"/>
              </w:rPr>
            </w:pPr>
            <w:r w:rsidRPr="004D7440">
              <w:rPr>
                <w:lang w:val="uk-UA"/>
              </w:rPr>
              <w:t>№</w:t>
            </w:r>
          </w:p>
          <w:p w:rsidR="004D7440" w:rsidRPr="004D7440" w:rsidRDefault="004D7440" w:rsidP="004D7440">
            <w:pPr>
              <w:spacing w:after="0" w:line="240" w:lineRule="auto"/>
              <w:rPr>
                <w:lang w:val="uk-UA"/>
              </w:rPr>
            </w:pPr>
            <w:r w:rsidRPr="004D7440">
              <w:rPr>
                <w:lang w:val="uk-UA"/>
              </w:rPr>
              <w:t>з/п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lang w:val="uk-UA"/>
              </w:rPr>
            </w:pPr>
            <w:r w:rsidRPr="004D7440">
              <w:rPr>
                <w:lang w:val="uk-UA"/>
              </w:rPr>
              <w:t xml:space="preserve">         Назва етапів виконання КР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rPr>
                <w:lang w:val="uk-UA"/>
              </w:rPr>
            </w:pPr>
            <w:r w:rsidRPr="004D7440">
              <w:rPr>
                <w:spacing w:val="-20"/>
                <w:lang w:val="uk-UA"/>
              </w:rPr>
              <w:t xml:space="preserve">               Строк  виконання</w:t>
            </w:r>
            <w:r w:rsidRPr="004D7440">
              <w:rPr>
                <w:lang w:val="uk-UA"/>
              </w:rPr>
              <w:t xml:space="preserve"> етапів КР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1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Виконання розділу 1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jc w:val="center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13.03.2017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2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Виконання розділу 2</w:t>
            </w:r>
          </w:p>
        </w:tc>
        <w:tc>
          <w:tcPr>
            <w:tcW w:w="4032" w:type="dxa"/>
          </w:tcPr>
          <w:p w:rsidR="004D7440" w:rsidRPr="003031B5" w:rsidRDefault="003031B5" w:rsidP="004D7440">
            <w:pPr>
              <w:spacing w:after="0" w:line="240" w:lineRule="auto"/>
              <w:jc w:val="center"/>
              <w:rPr>
                <w:sz w:val="28"/>
                <w:lang w:val="uk-UA"/>
              </w:rPr>
            </w:pPr>
            <w:r w:rsidRPr="003031B5">
              <w:rPr>
                <w:sz w:val="28"/>
                <w:lang w:val="uk-UA"/>
              </w:rPr>
              <w:t>03.04</w:t>
            </w:r>
            <w:r w:rsidR="004D7440" w:rsidRPr="003031B5">
              <w:rPr>
                <w:sz w:val="28"/>
                <w:lang w:val="uk-UA"/>
              </w:rPr>
              <w:t>.2016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3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Виконання розділу 3</w:t>
            </w:r>
          </w:p>
        </w:tc>
        <w:tc>
          <w:tcPr>
            <w:tcW w:w="4032" w:type="dxa"/>
          </w:tcPr>
          <w:p w:rsidR="004D7440" w:rsidRPr="003031B5" w:rsidRDefault="003031B5" w:rsidP="004D7440">
            <w:pPr>
              <w:spacing w:after="0" w:line="240" w:lineRule="auto"/>
              <w:jc w:val="center"/>
              <w:rPr>
                <w:sz w:val="28"/>
                <w:lang w:val="uk-UA"/>
              </w:rPr>
            </w:pPr>
            <w:r w:rsidRPr="003031B5">
              <w:rPr>
                <w:sz w:val="28"/>
                <w:lang w:val="uk-UA"/>
              </w:rPr>
              <w:t>24</w:t>
            </w:r>
            <w:r w:rsidR="004D7440" w:rsidRPr="003031B5">
              <w:rPr>
                <w:sz w:val="28"/>
                <w:lang w:val="uk-UA"/>
              </w:rPr>
              <w:t>.04.2016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4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Оформлення КР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jc w:val="center"/>
              <w:rPr>
                <w:sz w:val="28"/>
                <w:highlight w:val="yellow"/>
                <w:lang w:val="uk-UA"/>
              </w:rPr>
            </w:pPr>
            <w:smartTag w:uri="urn:schemas-microsoft-com:office:smarttags" w:element="date">
              <w:smartTagPr>
                <w:attr w:name="ls" w:val="trans"/>
                <w:attr w:name="Month" w:val="05"/>
                <w:attr w:name="Day" w:val="8"/>
                <w:attr w:name="Year" w:val="2016"/>
              </w:smartTagPr>
              <w:r w:rsidRPr="004D7440">
                <w:rPr>
                  <w:sz w:val="28"/>
                  <w:highlight w:val="yellow"/>
                  <w:lang w:val="uk-UA"/>
                </w:rPr>
                <w:t>8.05.2016</w:t>
              </w:r>
            </w:smartTag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5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Перевірка КР викладачем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jc w:val="center"/>
              <w:rPr>
                <w:sz w:val="28"/>
                <w:highlight w:val="yellow"/>
                <w:lang w:val="uk-UA"/>
              </w:rPr>
            </w:pPr>
            <w:smartTag w:uri="urn:schemas-microsoft-com:office:smarttags" w:element="date">
              <w:smartTagPr>
                <w:attr w:name="ls" w:val="trans"/>
                <w:attr w:name="Month" w:val="05"/>
                <w:attr w:name="Day" w:val="11"/>
                <w:attr w:name="Year" w:val="2016"/>
              </w:smartTagPr>
              <w:r w:rsidRPr="004D7440">
                <w:rPr>
                  <w:sz w:val="28"/>
                  <w:highlight w:val="yellow"/>
                  <w:lang w:val="uk-UA"/>
                </w:rPr>
                <w:t>11.05.2016</w:t>
              </w:r>
            </w:smartTag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6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Захист КР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jc w:val="center"/>
              <w:rPr>
                <w:sz w:val="28"/>
                <w:highlight w:val="yellow"/>
                <w:lang w:val="uk-UA"/>
              </w:rPr>
            </w:pPr>
            <w:smartTag w:uri="urn:schemas-microsoft-com:office:smarttags" w:element="date">
              <w:smartTagPr>
                <w:attr w:name="ls" w:val="trans"/>
                <w:attr w:name="Month" w:val="05"/>
                <w:attr w:name="Day" w:val="18"/>
                <w:attr w:name="Year" w:val="2016"/>
              </w:smartTagPr>
              <w:r w:rsidRPr="004D7440">
                <w:rPr>
                  <w:sz w:val="28"/>
                  <w:highlight w:val="yellow"/>
                  <w:lang w:val="uk-UA"/>
                </w:rPr>
                <w:t>18.05.2016</w:t>
              </w:r>
            </w:smartTag>
          </w:p>
        </w:tc>
      </w:tr>
    </w:tbl>
    <w:p w:rsidR="004D7440" w:rsidRPr="004D7440" w:rsidRDefault="004D7440" w:rsidP="004D7440">
      <w:pPr>
        <w:spacing w:after="0" w:line="240" w:lineRule="auto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center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center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  <w:r w:rsidRPr="004D7440">
        <w:rPr>
          <w:b/>
          <w:lang w:val="uk-UA"/>
        </w:rPr>
        <w:t xml:space="preserve"> Студент                     _________                     </w:t>
      </w:r>
      <w:r w:rsidRPr="004B1502">
        <w:rPr>
          <w:b/>
          <w:u w:val="single"/>
          <w:lang w:val="uk-UA"/>
        </w:rPr>
        <w:t>__</w:t>
      </w:r>
      <w:r w:rsidR="004B1502">
        <w:rPr>
          <w:b/>
          <w:u w:val="single"/>
          <w:lang w:val="uk-UA"/>
        </w:rPr>
        <w:t xml:space="preserve">      </w:t>
      </w:r>
      <w:r w:rsidR="004B1502" w:rsidRPr="004B1502">
        <w:rPr>
          <w:b/>
          <w:u w:val="single"/>
          <w:lang w:val="uk-UA"/>
        </w:rPr>
        <w:t>Кафтанатій Б.С.</w:t>
      </w:r>
      <w:r w:rsidR="004B1502">
        <w:rPr>
          <w:b/>
          <w:u w:val="single"/>
          <w:lang w:val="uk-UA"/>
        </w:rPr>
        <w:t>_</w:t>
      </w:r>
      <w:r w:rsidRPr="004B1502">
        <w:rPr>
          <w:b/>
          <w:u w:val="single"/>
          <w:lang w:val="uk-UA"/>
        </w:rPr>
        <w:t>___</w:t>
      </w: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  <w:r w:rsidRPr="004D7440">
        <w:rPr>
          <w:bCs/>
          <w:lang w:val="uk-UA"/>
        </w:rPr>
        <w:t xml:space="preserve">                                         </w:t>
      </w:r>
      <w:r w:rsidRPr="004D7440">
        <w:rPr>
          <w:bCs/>
          <w:vertAlign w:val="superscript"/>
          <w:lang w:val="uk-UA"/>
        </w:rPr>
        <w:t>( підпис )                                               (прізвище та ініціали)</w:t>
      </w: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  <w:r w:rsidRPr="004D7440">
        <w:rPr>
          <w:b/>
          <w:lang w:val="uk-UA"/>
        </w:rPr>
        <w:t xml:space="preserve">Керівник роботи   _____________                </w:t>
      </w:r>
      <w:r w:rsidRPr="004B1502">
        <w:rPr>
          <w:b/>
          <w:u w:val="single"/>
          <w:lang w:val="uk-UA"/>
        </w:rPr>
        <w:t>____</w:t>
      </w:r>
      <w:r w:rsidR="004B1502" w:rsidRPr="004B1502">
        <w:rPr>
          <w:b/>
          <w:u w:val="single"/>
          <w:lang w:val="uk-UA"/>
        </w:rPr>
        <w:t>Корочкін О.В.___</w:t>
      </w:r>
      <w:r w:rsidRPr="004B1502">
        <w:rPr>
          <w:b/>
          <w:u w:val="single"/>
          <w:lang w:val="uk-UA"/>
        </w:rPr>
        <w:t>___</w:t>
      </w:r>
    </w:p>
    <w:p w:rsidR="004D7440" w:rsidRPr="004D7440" w:rsidRDefault="004D7440" w:rsidP="004D7440">
      <w:pPr>
        <w:spacing w:after="0" w:line="240" w:lineRule="auto"/>
        <w:jc w:val="both"/>
        <w:rPr>
          <w:bCs/>
          <w:lang w:val="uk-UA"/>
        </w:rPr>
      </w:pPr>
      <w:r w:rsidRPr="004D7440">
        <w:rPr>
          <w:bCs/>
          <w:lang w:val="uk-UA"/>
        </w:rPr>
        <w:t xml:space="preserve">                                         </w:t>
      </w:r>
      <w:r w:rsidRPr="004D7440">
        <w:rPr>
          <w:bCs/>
          <w:vertAlign w:val="superscript"/>
          <w:lang w:val="uk-UA"/>
        </w:rPr>
        <w:t>( підпис )                                               (прізвище та ініціали)</w:t>
      </w:r>
    </w:p>
    <w:p w:rsidR="004D7440" w:rsidRDefault="004D7440" w:rsidP="004D7440">
      <w:pPr>
        <w:spacing w:after="0" w:line="240" w:lineRule="auto"/>
        <w:jc w:val="center"/>
        <w:rPr>
          <w:sz w:val="28"/>
          <w:szCs w:val="28"/>
          <w:lang w:val="uk-UA"/>
        </w:rPr>
      </w:pPr>
    </w:p>
    <w:p w:rsidR="004D7440" w:rsidRDefault="004D7440" w:rsidP="004D7440">
      <w:pPr>
        <w:spacing w:after="0" w:line="240" w:lineRule="auto"/>
        <w:jc w:val="center"/>
        <w:rPr>
          <w:sz w:val="28"/>
          <w:szCs w:val="28"/>
          <w:lang w:val="uk-UA"/>
        </w:rPr>
      </w:pPr>
    </w:p>
    <w:p w:rsidR="004D7440" w:rsidRPr="004D7440" w:rsidRDefault="004D7440" w:rsidP="004D7440">
      <w:pPr>
        <w:pageBreakBefore/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4D744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lastRenderedPageBreak/>
        <w:t xml:space="preserve">                                                   ЗМІСТ</w:t>
      </w:r>
    </w:p>
    <w:p w:rsidR="004D7440" w:rsidRPr="004D7440" w:rsidRDefault="004D7440" w:rsidP="004D7440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4D7440" w:rsidRPr="004D7440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4D744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СТУ</w:t>
      </w:r>
      <w:r w:rsidR="004A008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П…………………………………………………………………………… </w:t>
      </w:r>
    </w:p>
    <w:p w:rsidR="004D7440" w:rsidRPr="004D7440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3E5209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РОЗДІЛ 1. </w:t>
      </w:r>
      <w:r w:rsidR="004B1502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ПОРІВНЯННЯ РЕАЛІЗАЦІЇ МЕХАНІЗМУ МОНІТОРІВ СЕКЦІЇ </w:t>
      </w:r>
    </w:p>
    <w:p w:rsidR="004D7440" w:rsidRPr="00A164E6" w:rsidRDefault="004B1502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В МОВАХ І БІБЛІОТЕКАХ ПАРАЛЕЛЬНОГО ПРОГРАМУВАННЯ </w:t>
      </w:r>
      <w:r w:rsidR="004D7440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</w:t>
      </w:r>
      <w:r w:rsidR="003E5209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</w:t>
      </w:r>
      <w:r w:rsidR="004A008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... </w:t>
      </w:r>
    </w:p>
    <w:p w:rsidR="004D7440" w:rsidRPr="00A164E6" w:rsidRDefault="004D7440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агальні поняття</w:t>
      </w: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…………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</w:t>
      </w:r>
      <w:r w:rsid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</w:t>
      </w:r>
    </w:p>
    <w:p w:rsidR="004D7440" w:rsidRPr="00A164E6" w:rsidRDefault="00A164E6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Монітори в мові Ада</w:t>
      </w:r>
      <w:r w:rsidR="004D7440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</w:t>
      </w: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…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.</w:t>
      </w:r>
    </w:p>
    <w:p w:rsidR="004D7440" w:rsidRPr="00A164E6" w:rsidRDefault="004D7440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Монітори в мові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ava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………………</w:t>
      </w:r>
      <w:r w:rsid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.</w:t>
      </w:r>
    </w:p>
    <w:p w:rsidR="004D7440" w:rsidRDefault="004D7440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Монітори в мовах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#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та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eastAsia="ru-RU"/>
        </w:rPr>
        <w:t>++</w:t>
      </w: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</w:t>
      </w:r>
      <w:r w:rsid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</w:t>
      </w:r>
    </w:p>
    <w:p w:rsidR="00A164E6" w:rsidRPr="00A164E6" w:rsidRDefault="00A164E6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Висновки до розділу 1……………………………………………..</w:t>
      </w:r>
    </w:p>
    <w:p w:rsidR="004D7440" w:rsidRPr="004D7440" w:rsidRDefault="004D7440" w:rsidP="004D7440">
      <w:pPr>
        <w:spacing w:after="0" w:line="240" w:lineRule="auto"/>
        <w:ind w:left="708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4D7440" w:rsidRPr="00B82283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ДІЛ 2. РОЗРОБКА ПРОГРАМИ  ПРГ1 ДЛЯ ПКС   ОП……………………</w:t>
      </w:r>
    </w:p>
    <w:p w:rsidR="00B82283" w:rsidRPr="00B82283" w:rsidRDefault="00B82283" w:rsidP="00B82283">
      <w:pPr>
        <w:pStyle w:val="a9"/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Огляд паралельно обчислювальної системи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..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робка паралельного математичного алгоритму……………………</w:t>
      </w:r>
    </w:p>
    <w:p w:rsidR="00B82283" w:rsidRPr="00B82283" w:rsidRDefault="00B82283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Аналіз задачі з точки зору КНП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……………..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робка алгоритмів процесів………………………………………….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робка  схеми взаємодії процесів…………………………………….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робка програми ПРГ1……………………………………………….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Тестування програми ПРГ1 …………………………………………….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сновки до розділу 2 …………………………………………………..</w:t>
      </w:r>
    </w:p>
    <w:p w:rsidR="004D7440" w:rsidRPr="00A164E6" w:rsidRDefault="004D7440" w:rsidP="004D7440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</w:p>
    <w:p w:rsidR="004D7440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>РОЗДІЛ 3. РОЗРОБКА ПРОГРАМИ  ПРГ2 ДЛЯ ПКС   ЛП ……………………</w:t>
      </w:r>
    </w:p>
    <w:p w:rsidR="004D7440" w:rsidRPr="00A164E6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 xml:space="preserve">    Розробка паралельного математичного алгоритму………………….</w:t>
      </w:r>
    </w:p>
    <w:p w:rsidR="004D7440" w:rsidRPr="00A164E6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 xml:space="preserve">    Розробка алгоритмів процесів…………………………………………</w:t>
      </w:r>
    </w:p>
    <w:p w:rsidR="004D7440" w:rsidRPr="00A164E6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 xml:space="preserve">    Розробка  схеми взаємодії процесів…………………………………..</w:t>
      </w:r>
    </w:p>
    <w:p w:rsidR="004D7440" w:rsidRPr="00A164E6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 xml:space="preserve">    Розробка програми ПРГ2………………………………………………</w:t>
      </w:r>
    </w:p>
    <w:p w:rsidR="004D7440" w:rsidRPr="00A164E6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 xml:space="preserve">    Тестування програми ПРГ2……………………………………………</w:t>
      </w:r>
    </w:p>
    <w:p w:rsidR="004D7440" w:rsidRPr="00A164E6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 xml:space="preserve">    Висновки до розділу 3…………………………………………………</w:t>
      </w:r>
    </w:p>
    <w:p w:rsidR="004D7440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</w:p>
    <w:p w:rsidR="004D7440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>ОСНОВНІ РЕЗУЛЬТАТИ</w:t>
      </w:r>
      <w:r w:rsidR="004A0087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 xml:space="preserve"> І ВИСНОВКИ ДО РОБОТИ……………………..</w:t>
      </w:r>
    </w:p>
    <w:p w:rsidR="004D7440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</w:p>
    <w:p w:rsidR="004D7440" w:rsidRPr="00B82283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СПИСОК ВИКОРИСТ</w:t>
      </w:r>
      <w:r w:rsidR="004A0087"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АНИХ ДЖЕРЕЛ………………………………………</w:t>
      </w:r>
    </w:p>
    <w:p w:rsidR="004D7440" w:rsidRPr="00B82283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4D7440" w:rsidRPr="004D7440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ДОДАТКИ……………………………………………………</w:t>
      </w:r>
      <w:r w:rsidR="004A0087"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............................. </w:t>
      </w:r>
    </w:p>
    <w:p w:rsidR="004D7440" w:rsidRDefault="004D7440" w:rsidP="004D744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4D7440" w:rsidRPr="004D7440" w:rsidRDefault="004D7440" w:rsidP="00E15E7C">
      <w:pPr>
        <w:pageBreakBefore/>
        <w:spacing w:after="12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D744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СТУП</w:t>
      </w:r>
    </w:p>
    <w:p w:rsidR="00E15E7C" w:rsidRDefault="00E15E7C" w:rsidP="00E15E7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E15E7C" w:rsidRPr="00E15E7C" w:rsidRDefault="00E15E7C" w:rsidP="00E15E7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15E7C">
        <w:rPr>
          <w:rFonts w:ascii="Times New Roman" w:hAnsi="Times New Roman" w:cs="Times New Roman"/>
          <w:sz w:val="28"/>
          <w:szCs w:val="28"/>
          <w:lang w:val="uk-UA"/>
        </w:rPr>
        <w:t>Курсова робота по дисципліні «Парал</w:t>
      </w:r>
      <w:r>
        <w:rPr>
          <w:rFonts w:ascii="Times New Roman" w:hAnsi="Times New Roman" w:cs="Times New Roman"/>
          <w:sz w:val="28"/>
          <w:szCs w:val="28"/>
          <w:lang w:val="uk-UA"/>
        </w:rPr>
        <w:t>ельні і розподілені обчислення»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кладається з трьох розділів.</w:t>
      </w:r>
    </w:p>
    <w:p w:rsidR="00E15E7C" w:rsidRDefault="00E15E7C" w:rsidP="00E15E7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15E7C">
        <w:rPr>
          <w:rFonts w:ascii="Times New Roman" w:hAnsi="Times New Roman" w:cs="Times New Roman"/>
          <w:sz w:val="28"/>
          <w:szCs w:val="28"/>
          <w:lang w:val="uk-UA"/>
        </w:rPr>
        <w:t>В першому розділі «Порівняння реалізац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ї механізму 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>моніторі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мовах і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 xml:space="preserve"> бібліотеках паралельного програмування</w:t>
      </w:r>
      <w:r>
        <w:rPr>
          <w:rFonts w:ascii="Times New Roman" w:hAnsi="Times New Roman" w:cs="Times New Roman"/>
          <w:sz w:val="28"/>
          <w:szCs w:val="28"/>
          <w:lang w:val="uk-UA"/>
        </w:rPr>
        <w:t>» описаний механізм моніторів в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 xml:space="preserve"> паралельних програмах, а також його застосування в різних мовах та бібліотеках </w:t>
      </w:r>
      <w:r>
        <w:rPr>
          <w:rFonts w:ascii="Times New Roman" w:hAnsi="Times New Roman" w:cs="Times New Roman"/>
          <w:sz w:val="28"/>
          <w:szCs w:val="28"/>
          <w:lang w:val="uk-UA"/>
        </w:rPr>
        <w:t>програмування.</w:t>
      </w:r>
    </w:p>
    <w:p w:rsidR="00E15E7C" w:rsidRDefault="00E15E7C" w:rsidP="00C12EE6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15E7C">
        <w:rPr>
          <w:rFonts w:ascii="Times New Roman" w:hAnsi="Times New Roman" w:cs="Times New Roman"/>
          <w:sz w:val="28"/>
          <w:szCs w:val="28"/>
          <w:lang w:val="uk-UA"/>
        </w:rPr>
        <w:t>Другий та третій розділи присвячені р</w:t>
      </w:r>
      <w:r>
        <w:rPr>
          <w:rFonts w:ascii="Times New Roman" w:hAnsi="Times New Roman" w:cs="Times New Roman"/>
          <w:sz w:val="28"/>
          <w:szCs w:val="28"/>
          <w:lang w:val="uk-UA"/>
        </w:rPr>
        <w:t>озробці програми для обчислення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 xml:space="preserve"> математичної задачі в паралельній комп’ютерній системі зі спільною та локальною пам’яттю відповідно. </w:t>
      </w:r>
      <w:r w:rsidR="00C12EE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12EE6" w:rsidRPr="00C12EE6">
        <w:rPr>
          <w:rFonts w:ascii="Times New Roman" w:hAnsi="Times New Roman" w:cs="Times New Roman"/>
          <w:sz w:val="28"/>
          <w:szCs w:val="28"/>
          <w:lang w:val="uk-UA"/>
        </w:rPr>
        <w:t>Програмн</w:t>
      </w:r>
      <w:r w:rsidR="00C12EE6">
        <w:rPr>
          <w:rFonts w:ascii="Times New Roman" w:hAnsi="Times New Roman" w:cs="Times New Roman"/>
          <w:sz w:val="28"/>
          <w:szCs w:val="28"/>
          <w:lang w:val="uk-UA"/>
        </w:rPr>
        <w:t xml:space="preserve">е забезпечення для комп’ютерної </w:t>
      </w:r>
      <w:r w:rsidR="00C12EE6" w:rsidRPr="00C12EE6">
        <w:rPr>
          <w:rFonts w:ascii="Times New Roman" w:hAnsi="Times New Roman" w:cs="Times New Roman"/>
          <w:sz w:val="28"/>
          <w:szCs w:val="28"/>
          <w:lang w:val="uk-UA"/>
        </w:rPr>
        <w:t xml:space="preserve">системи зі спільною пам’яттю розроблено на мові </w:t>
      </w:r>
      <w:r w:rsidR="00C12EE6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="00C12EE6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C12EE6" w:rsidRPr="00C12EE6">
        <w:rPr>
          <w:rFonts w:ascii="Times New Roman" w:hAnsi="Times New Roman" w:cs="Times New Roman"/>
          <w:sz w:val="28"/>
          <w:szCs w:val="28"/>
          <w:lang w:val="uk-UA"/>
        </w:rPr>
        <w:t xml:space="preserve">Проведено тестування отриманих </w:t>
      </w:r>
      <w:r w:rsidR="00C12EE6">
        <w:rPr>
          <w:rFonts w:ascii="Times New Roman" w:hAnsi="Times New Roman" w:cs="Times New Roman"/>
          <w:sz w:val="28"/>
          <w:szCs w:val="28"/>
          <w:lang w:val="uk-UA"/>
        </w:rPr>
        <w:t xml:space="preserve">програмних продуктів і зроблено </w:t>
      </w:r>
      <w:r w:rsidR="00C12EE6" w:rsidRPr="00C12EE6">
        <w:rPr>
          <w:rFonts w:ascii="Times New Roman" w:hAnsi="Times New Roman" w:cs="Times New Roman"/>
          <w:sz w:val="28"/>
          <w:szCs w:val="28"/>
          <w:lang w:val="uk-UA"/>
        </w:rPr>
        <w:t>висновки по їх ефективності.</w:t>
      </w:r>
    </w:p>
    <w:p w:rsidR="00C12EE6" w:rsidRDefault="00C12EE6" w:rsidP="00E15E7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C12EE6">
        <w:rPr>
          <w:rFonts w:ascii="Times New Roman" w:hAnsi="Times New Roman" w:cs="Times New Roman"/>
          <w:sz w:val="28"/>
          <w:szCs w:val="28"/>
          <w:lang w:val="uk-UA"/>
        </w:rPr>
        <w:t>Лістинги та алгоритми розроблених програм наведено у додатках.</w:t>
      </w:r>
    </w:p>
    <w:p w:rsidR="00E15E7C" w:rsidRDefault="00E15E7C" w:rsidP="00E15E7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617AF" w:rsidRPr="004D7440" w:rsidRDefault="009B430F" w:rsidP="004D7440">
      <w:pPr>
        <w:pageBreakBefore/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D7440">
        <w:rPr>
          <w:b/>
          <w:i/>
          <w:noProof/>
          <w:sz w:val="40"/>
          <w:szCs w:val="40"/>
          <w:highlight w:val="yellow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margin">
                  <wp:align>center</wp:align>
                </wp:positionH>
                <wp:positionV relativeFrom="paragraph">
                  <wp:posOffset>-467360</wp:posOffset>
                </wp:positionV>
                <wp:extent cx="6588125" cy="10243185"/>
                <wp:effectExtent l="0" t="0" r="22225" b="24765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125" cy="10243185"/>
                          <a:chOff x="1136" y="371"/>
                          <a:chExt cx="10375" cy="16131"/>
                        </a:xfrm>
                      </wpg:grpSpPr>
                      <wps:wsp>
                        <wps:cNvPr id="2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36" y="371"/>
                            <a:ext cx="10374" cy="16099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3" name="Group 4"/>
                        <wpg:cNvGrpSpPr>
                          <a:grpSpLocks/>
                        </wpg:cNvGrpSpPr>
                        <wpg:grpSpPr bwMode="auto">
                          <a:xfrm>
                            <a:off x="1136" y="14184"/>
                            <a:ext cx="10375" cy="2318"/>
                            <a:chOff x="1136" y="14184"/>
                            <a:chExt cx="10375" cy="2318"/>
                          </a:xfrm>
                        </wpg:grpSpPr>
                        <wps:wsp>
                          <wps:cNvPr id="4" name="Line 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527" y="15055"/>
                              <a:ext cx="0" cy="141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6189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905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622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" name="Line 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136" y="1533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055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771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48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" name="Lin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0" y="15055"/>
                              <a:ext cx="3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" name="Line 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33" y="15055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" name="Line 1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547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" name="Line 1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751" y="1423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" name="Line 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73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" name="Line 1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110" y="14184"/>
                              <a:ext cx="3" cy="226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07" y="15099"/>
                              <a:ext cx="1146" cy="1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Default="008D6A5D" w:rsidP="009B430F">
                                <w:pPr>
                                  <w:pStyle w:val="a5"/>
                                  <w:rPr>
                                    <w:b w:val="0"/>
                                    <w:bCs/>
                                    <w:sz w:val="20"/>
                                  </w:rPr>
                                </w:pPr>
                                <w:r>
                                  <w:rPr>
                                    <w:b w:val="0"/>
                                    <w:bCs/>
                                    <w:sz w:val="20"/>
                                  </w:rPr>
                                  <w:t>Листі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04" y="15094"/>
                              <a:ext cx="794" cy="1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Default="008D6A5D" w:rsidP="009B430F">
                                <w:pPr>
                                  <w:pStyle w:val="a5"/>
                                  <w:rPr>
                                    <w:b w:val="0"/>
                                    <w:bCs/>
                                    <w:sz w:val="20"/>
                                  </w:rPr>
                                </w:pPr>
                                <w:r>
                                  <w:rPr>
                                    <w:b w:val="0"/>
                                    <w:bCs/>
                                    <w:sz w:val="20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0" name="Text 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36" y="15366"/>
                              <a:ext cx="739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071044" w:rsidRDefault="008D6A5D" w:rsidP="009B430F">
                                <w:pPr>
                                  <w:jc w:val="center"/>
                                </w:pPr>
                                <w:r>
                                  <w:rPr>
                                    <w:rStyle w:val="a3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1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66" y="15100"/>
                              <a:ext cx="754" cy="1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Default="008D6A5D" w:rsidP="009B430F">
                                <w:pPr>
                                  <w:pStyle w:val="a5"/>
                                  <w:rPr>
                                    <w:b w:val="0"/>
                                    <w:bCs/>
                                    <w:sz w:val="20"/>
                                  </w:rPr>
                                </w:pPr>
                                <w:r>
                                  <w:rPr>
                                    <w:b w:val="0"/>
                                    <w:bCs/>
                                    <w:sz w:val="20"/>
                                  </w:rPr>
                                  <w:t>Літер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2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678"/>
                              <a:ext cx="284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3561BC" w:rsidRDefault="008D6A5D" w:rsidP="009B430F">
                                <w:pPr>
                                  <w:jc w:val="center"/>
                                  <w:rPr>
                                    <w:iCs/>
                                    <w:sz w:val="28"/>
                                  </w:rPr>
                                </w:pPr>
                                <w:r w:rsidRPr="003561BC">
                                  <w:rPr>
                                    <w:iCs/>
                                  </w:rPr>
                                  <w:t xml:space="preserve">6.050102         </w:t>
                                </w:r>
                              </w:p>
                              <w:p w:rsidR="008D6A5D" w:rsidRPr="000E416F" w:rsidRDefault="008D6A5D" w:rsidP="009B430F">
                                <w:pPr>
                                  <w:jc w:val="center"/>
                                  <w:rPr>
                                    <w:b/>
                                    <w:i/>
                                    <w:iCs/>
                                    <w:sz w:val="28"/>
                                  </w:rPr>
                                </w:pPr>
                                <w:r>
                                  <w:rPr>
                                    <w:iCs/>
                                    <w:sz w:val="28"/>
                                  </w:rPr>
                                  <w:t xml:space="preserve">       </w:t>
                                </w:r>
                                <w:r w:rsidRPr="009B430F">
                                  <w:rPr>
                                    <w:iCs/>
                                    <w:sz w:val="28"/>
                                  </w:rPr>
                                  <w:t>ІП-42</w:t>
                                </w:r>
                              </w:p>
                              <w:p w:rsidR="008D6A5D" w:rsidRDefault="008D6A5D" w:rsidP="009B430F"/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3" name="Text 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82" y="15103"/>
                              <a:ext cx="3274" cy="131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1556C7" w:rsidRDefault="008D6A5D" w:rsidP="009B430F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  <w:t>Розробка програмного забезпечення для паралельних комп’ютерних систем</w:t>
                                </w:r>
                              </w:p>
                              <w:p w:rsidR="008D6A5D" w:rsidRPr="00250FA1" w:rsidRDefault="008D6A5D" w:rsidP="009B430F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8D6A5D" w:rsidRPr="00AB30BD" w:rsidRDefault="008D6A5D" w:rsidP="009B430F">
                                <w:pPr>
                                  <w:pStyle w:val="a6"/>
                                  <w:spacing w:line="240" w:lineRule="auto"/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73" y="14261"/>
                              <a:ext cx="625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8F45B5" w:rsidRDefault="008D6A5D" w:rsidP="009B430F">
                                <w:pPr>
                                  <w:jc w:val="center"/>
                                  <w:rPr>
                                    <w:bCs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>НТУУ   КПІ   17</w:t>
                                </w:r>
                                <w:r w:rsidRPr="00401B28"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 xml:space="preserve"> </w:t>
                                </w:r>
                                <w:r>
                                  <w:rPr>
                                    <w:bCs/>
                                    <w:sz w:val="32"/>
                                    <w:szCs w:val="32"/>
                                    <w:lang w:val="uk-UA"/>
                                  </w:rPr>
                                  <w:t>4211</w:t>
                                </w:r>
                                <w:r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 xml:space="preserve"> - </w:t>
                                </w:r>
                                <w:r w:rsidRPr="00401B28"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>00</w:t>
                                </w:r>
                                <w:r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>0</w:t>
                                </w:r>
                                <w:r w:rsidRPr="00401B28">
                                  <w:rPr>
                                    <w:bCs/>
                                    <w:sz w:val="32"/>
                                    <w:szCs w:val="32"/>
                                    <w:lang w:val="en-US"/>
                                  </w:rPr>
                                  <w:t xml:space="preserve"> </w:t>
                                </w:r>
                                <w:r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>ПЗ</w:t>
                                </w:r>
                              </w:p>
                            </w:txbxContent>
                          </wps:txbx>
                          <wps:bodyPr rot="0" vert="horz" wrap="square" lIns="0" tIns="126000" rIns="0" bIns="0" anchor="t" anchorCtr="0" upright="1">
                            <a:noAutofit/>
                          </wps:bodyPr>
                        </wps:wsp>
                        <wps:wsp>
                          <wps:cNvPr id="25" name="Text Box 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93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Default="008D6A5D" w:rsidP="009B430F">
                                <w:pPr>
                                  <w:pStyle w:val="a5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Зм</w:t>
                                </w:r>
                                <w:r>
                                  <w:rPr>
                                    <w:lang w:val="en-US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6" name="Text Box 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094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Default="008D6A5D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Викона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7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8" y="15372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Default="008D6A5D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ерівник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8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5" y="15661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Default="008D6A5D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он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9" name="Text Box 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928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Default="008D6A5D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0" name="Text Box 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69" y="16205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Default="008D6A5D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Зав. каф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1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4811"/>
                              <a:ext cx="1316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Default="008D6A5D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2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093"/>
                              <a:ext cx="1671" cy="21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5416E4" w:rsidRDefault="008D6A5D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афтанатій Б.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3" name="Text Box 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363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Default="008D6A5D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4" name="Text Box 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64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Default="008D6A5D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орочкі</w:t>
                                </w:r>
                                <w:r>
                                  <w:rPr>
                                    <w:sz w:val="18"/>
                                    <w:lang w:val="ru-RU"/>
                                  </w:rPr>
                                  <w:t xml:space="preserve">н </w:t>
                                </w:r>
                                <w:r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5" name="Text 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92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712032" w:rsidRDefault="008D6A5D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6" name="Text Box 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6220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8E59DA" w:rsidRDefault="008D6A5D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Стіренко С.Г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7" name="Line 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16" y="14204"/>
                              <a:ext cx="2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" name="Line 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12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" name="Line 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095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" name="Line 4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622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" name="Line 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338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366"/>
                              <a:ext cx="171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712032" w:rsidRDefault="008D6A5D" w:rsidP="009B430F">
                                <w:pPr>
                                  <w:rPr>
                                    <w:rStyle w:val="a3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000" tIns="0" rIns="0" bIns="0" anchor="t" anchorCtr="0" upright="1">
                            <a:noAutofit/>
                          </wps:bodyPr>
                        </wps:wsp>
                        <wps:wsp>
                          <wps:cNvPr id="43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05" y="14204"/>
                              <a:ext cx="0" cy="85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4" name="Text Box 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2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Default="008D6A5D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Ли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5" name="Text Box 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51" y="14811"/>
                              <a:ext cx="739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Default="008D6A5D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Підпи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6" name="Text Box 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04" y="14811"/>
                              <a:ext cx="456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Default="008D6A5D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7" name="Text Box 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290" y="15366"/>
                              <a:ext cx="1137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071044" w:rsidRDefault="008D6A5D" w:rsidP="009B430F">
                                <w:pPr>
                                  <w:jc w:val="center"/>
                                  <w:rPr>
                                    <w:rStyle w:val="a3"/>
                                  </w:rPr>
                                </w:pPr>
                                <w:r>
                                  <w:rPr>
                                    <w:rStyle w:val="a3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8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204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" o:spid="_x0000_s1026" style="position:absolute;left:0;text-align:left;margin-left:0;margin-top:-36.8pt;width:518.75pt;height:806.55pt;z-index:251658240;mso-position-horizontal:center;mso-position-horizontal-relative:margin" coordorigin="1136,371" coordsize="10375,16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">
                <v:rect id="Rectangle 3" o:spid="_x0000_s1027" style="position:absolute;left:1136;top:371;width:10374;height:160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iFI8MA&#10;AADaAAAADwAAAGRycy9kb3ducmV2LnhtbESPzWrDMBCE74G+g9hAb7GcHErjRDZOwZBTaV0/wGJt&#10;bRNr5VryT/r0VaHQ4zAz3zDnbDW9mGl0nWUF+ygGQVxb3XGjoPoods8gnEfW2FsmBXdykKUPmzMm&#10;2i78TnPpGxEg7BJU0Ho/JFK6uiWDLrIDcfA+7WjQBzk2Uo+4BLjp5SGOn6TBjsNCiwO9tFTfysko&#10;uPl1fs2b8rs4Vpdj/XbJl+krV+pxu+YnEJ5W/x/+a1+1ggP8Xgk3QK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xiFI8MAAADaAAAADwAAAAAAAAAAAAAAAACYAgAAZHJzL2Rv&#10;d25yZXYueG1sUEsFBgAAAAAEAAQA9QAAAIgDAAAAAA==&#10;" filled="f" strokeweight="2pt"/>
                <v:group id="Group 4" o:spid="_x0000_s1028" style="position:absolute;left:1136;top:14184;width:10375;height:2318" coordorigin="1136,14184" coordsize="10375,2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  <v:line id="Line 5" o:spid="_x0000_s1029" style="position:absolute;flip:y;visibility:visible;mso-wrap-style:square" from="8527,15055" to="8527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DTiRcIAAADaAAAADwAAAGRycy9kb3ducmV2LnhtbESP0YrCMBRE3xf8h3AF39ZUVxapxiLV&#10;BfFt1Q+4Nte22tzUJtbq15uFBR+HmTnDzJPOVKKlxpWWFYyGEQjizOqScwWH/c/nFITzyBory6Tg&#10;QQ6SRe9jjrG2d/6ldudzESDsYlRQeF/HUrqsIINuaGvi4J1sY9AH2eRSN3gPcFPJcRR9S4Mlh4UC&#10;a0oLyi67m1GwWuX762083bTZcc3ptXza7ddZqUG/W85AeOr8O/zf3mgFE/i7Em6AXL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DTiRcIAAADaAAAADwAAAAAAAAAAAAAA&#10;AAChAgAAZHJzL2Rvd25yZXYueG1sUEsFBgAAAAAEAAQA+QAAAJADAAAAAA==&#10;" strokeweight="2pt"/>
                  <v:line id="Line 6" o:spid="_x0000_s1030" style="position:absolute;visibility:visible;mso-wrap-style:square" from="1136,16189" to="5116,16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RQRM8UAAADa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3uB+Jd4AOf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RQRM8UAAADaAAAADwAAAAAAAAAA&#10;AAAAAAChAgAAZHJzL2Rvd25yZXYueG1sUEsFBgAAAAAEAAQA+QAAAJMDAAAAAA==&#10;"/>
                  <v:line id="Line 7" o:spid="_x0000_s1031" style="position:absolute;visibility:visible;mso-wrap-style:square" from="1136,15905" to="5116,159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aPRMUAAADaAAAADwAAAGRycy9kb3ducmV2LnhtbESPT2vCQBTE74LfYXmCN93YQiipq4gi&#10;aA+l/oF6fGafSdrs27C7Jum37xYKHoeZ+Q0zX/amFi05X1lWMJsmIIhzqysuFJxP28kLCB+QNdaW&#10;ScEPeVguhoM5Ztp2fKD2GAoRIewzVFCG0GRS+rwkg35qG+Lo3awzGKJ0hdQOuwg3tXxKklQarDgu&#10;lNjQuqT8+3g3Ct6fP9J2tX/b9Z/79JpvDtfLV+eUGo/61SuIQH14hP/bO60ghb8r8QbIx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caPRMUAAADaAAAADwAAAAAAAAAA&#10;AAAAAAChAgAAZHJzL2Rvd25yZXYueG1sUEsFBgAAAAAEAAQA+QAAAJMDAAAAAA==&#10;"/>
                  <v:line id="Line 8" o:spid="_x0000_s1032" style="position:absolute;visibility:visible;mso-wrap-style:square" from="1136,15622" to="5116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oq38UAAADaAAAADwAAAGRycy9kb3ducmV2LnhtbESPT2vCQBTE74V+h+UJvdWNLaQSXUVa&#10;Cuqh1D+gx2f2mcRm34bdNUm/vSsUehxm5jfMdN6bWrTkfGVZwWiYgCDOra64ULDffT6PQfiArLG2&#10;TAp+ycN89vgwxUzbjjfUbkMhIoR9hgrKEJpMSp+XZNAPbUMcvbN1BkOUrpDaYRfhppYvSZJKgxXH&#10;hRIbei8p/9lejYKv1++0XazWy/6wSk/5x+Z0vHROqadBv5iACNSH//Bfe6kVvMH9SrwBcnY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ooq38UAAADaAAAADwAAAAAAAAAA&#10;AAAAAAChAgAAZHJzL2Rvd25yZXYueG1sUEsFBgAAAAAEAAQA+QAAAJMDAAAAAA==&#10;"/>
                  <v:line id="Line 9" o:spid="_x0000_s1033" style="position:absolute;flip:y;visibility:visible;mso-wrap-style:square" from="1136,15338" to="5116,15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mbqisIAAADaAAAADwAAAGRycy9kb3ducmV2LnhtbERPz2vCMBS+C/sfwhvsIjPdkKHVtIgw&#10;2MHLnFS8vTXPprR5qUmm3X9vDoMdP77f63K0vbiSD61jBS+zDARx7XTLjYLD1/vzAkSIyBp7x6Tg&#10;lwKUxcNkjbl2N/6k6z42IoVwyFGBiXHIpQy1IYth5gbixJ2dtxgT9I3UHm8p3PbyNcvepMWWU4PB&#10;gbaG6m7/YxXIxW568ZvveVd1x+PSVHU1nHZKPT2OmxWISGP8F/+5P7SCtDVdSTdAFn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mbqisIAAADaAAAADwAAAAAAAAAAAAAA&#10;AAChAgAAZHJzL2Rvd25yZXYueG1sUEsFBgAAAAAEAAQA+QAAAJADAAAAAA==&#10;"/>
                  <v:line id="Line 10" o:spid="_x0000_s1034" style="position:absolute;visibility:visible;mso-wrap-style:square" from="1136,15055" to="11495,150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Ftpr4AAADa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cW2mvgAAANoAAAAPAAAAAAAAAAAAAAAAAKEC&#10;AABkcnMvZG93bnJldi54bWxQSwUGAAAAAAQABAD5AAAAjAMAAAAA&#10;" strokeweight="2pt"/>
                  <v:line id="Line 11" o:spid="_x0000_s1035" style="position:absolute;visibility:visible;mso-wrap-style:square" from="1136,14771" to="5116,147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QvrMIAAADbAAAADwAAAGRycy9kb3ducmV2LnhtbESPT4vCQAzF7wv7HYYseFunCopUpyJC&#10;F29i9eItdtI/2MmUzqzWb28OC3tLeC/v/bLZjq5TDxpC69nAbJqAIi69bbk2cDnn3ytQISJb7DyT&#10;gRcF2GafHxtMrX/yiR5FrJWEcEjRQBNjn2odyoYchqnviUWr/OAwyjrU2g74lHDX6XmSLLXDlqWh&#10;wZ72DZX34tcZuF8vi/znuLfnrtjZW53H662yxky+xt0aVKQx/pv/rg9W8IVefpEBdPY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fQvrMIAAADbAAAADwAAAAAAAAAAAAAA&#10;AAChAgAAZHJzL2Rvd25yZXYueG1sUEsFBgAAAAAEAAQA+QAAAJADAAAAAA==&#10;" strokeweight="2pt"/>
                  <v:line id="Line 12" o:spid="_x0000_s1036" style="position:absolute;visibility:visible;mso-wrap-style:square" from="1136,14488" to="5116,144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2uE8MAAADbAAAADwAAAGRycy9kb3ducmV2LnhtbERPTWvCQBC9F/wPywje6sYWQomuIoqg&#10;PZRqBT2O2TGJZmfD7pqk/75bKPQ2j/c5s0VvatGS85VlBZNxAoI4t7riQsHxa/P8BsIHZI21ZVLw&#10;TR4W88HTDDNtO95TewiFiCHsM1RQhtBkUvq8JIN+bBviyF2tMxgidIXUDrsYbmr5kiSpNFhxbCix&#10;oVVJ+f3wMAo+Xj/Tdrl73/anXXrJ1/vL+dY5pUbDfjkFEagP/+I/91bH+RP4/SUeIO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RtrhPDAAAA2wAAAA8AAAAAAAAAAAAA&#10;AAAAoQIAAGRycy9kb3ducmV2LnhtbFBLBQYAAAAABAAEAPkAAACRAwAAAAA=&#10;"/>
                  <v:line id="Line 13" o:spid="_x0000_s1037" style="position:absolute;visibility:visible;mso-wrap-style:square" from="9380,15055" to="9383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oUQL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V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pqFEC9AAAA2wAAAA8AAAAAAAAAAAAAAAAAoQIA&#10;AGRycy9kb3ducmV2LnhtbFBLBQYAAAAABAAEAPkAAACLAwAAAAA=&#10;" strokeweight="2pt"/>
                  <v:line id="Line 14" o:spid="_x0000_s1038" style="position:absolute;visibility:visible;mso-wrap-style:square" from="10233,15055" to="10233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Sax270AAADbAAAADwAAAGRycy9kb3ducmV2LnhtbERPvQrCMBDeBd8hnOCmqYoi1SgiVNzE&#10;6uJ2NmdbbC6liVrf3giC2318v7dct6YST2pcaVnBaBiBIM6sLjlXcD4lgzkI55E1VpZJwZscrFfd&#10;zhJjbV98pGfqcxFC2MWooPC+jqV0WUEG3dDWxIG72cagD7DJpW7wFcJNJcdRNJMGSw4NBda0LSi7&#10;pw+j4H45T5PdYatPVbrR1zzxl+tNK9XvtZsFCE+t/4t/7r0O8yfw/SUcIFc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Umsdu9AAAA2wAAAA8AAAAAAAAAAAAAAAAAoQIA&#10;AGRycy9kb3ducmV2LnhtbFBLBQYAAAAABAAEAPkAAACLAwAAAAA=&#10;" strokeweight="2pt"/>
                  <v:line id="Line 15" o:spid="_x0000_s1039" style="position:absolute;flip:x y;visibility:visible;mso-wrap-style:square" from="4547,14204" to="4547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wOOhcEAAADbAAAADwAAAGRycy9kb3ducmV2LnhtbERPTWvCQBC9F/wPywi9NRtFS0ldRUSl&#10;By+NXnIbsmM2bXY2ZtcY/70rFHqbx/ucxWqwjeip87VjBZMkBUFcOl1zpeB03L19gPABWWPjmBTc&#10;ycNqOXpZYKbdjb+pz0MlYgj7DBWYENpMSl8asugT1xJH7uw6iyHCrpK6w1sMt42cpum7tFhzbDDY&#10;0sZQ+ZtfrYLDtr+ci3wd+IA/++t+WhRz0yr1Oh7WnyACDeFf/Of+0nH+DJ6/xAPk8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TA46FwQAAANsAAAAPAAAAAAAAAAAAAAAA&#10;AKECAABkcnMvZG93bnJldi54bWxQSwUGAAAAAAQABAD5AAAAjwMAAAAA&#10;" strokeweight="2pt"/>
                  <v:line id="Line 16" o:spid="_x0000_s1040" style="position:absolute;flip:x;visibility:visible;mso-wrap-style:square" from="3751,14234" to="3751,165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ebRMEAAADbAAAADwAAAGRycy9kb3ducmV2LnhtbERP24rCMBB9F/yHMIJvmqqsSNdYlqog&#10;++blA2absa3bTGoTa92v3wiCb3M411kmnalES40rLSuYjCMQxJnVJecKTsftaAHCeWSNlWVS8CAH&#10;yarfW2Ks7Z331B58LkIIuxgVFN7XsZQuK8igG9uaOHBn2xj0ATa51A3eQ7ip5DSK5tJgyaGhwJrS&#10;grLfw80oWK/z4/U2Xeza7GfD6bX8s9+zi1LDQff1CcJT59/il3unw/wPeP4SDpCr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uV5tEwQAAANsAAAAPAAAAAAAAAAAAAAAA&#10;AKECAABkcnMvZG93bnJldi54bWxQSwUGAAAAAAQABAD5AAAAjwMAAAAA&#10;" strokeweight="2pt"/>
                  <v:line id="Line 17" o:spid="_x0000_s1041" style="position:absolute;visibility:visible;mso-wrap-style:square" from="2273,14204" to="2273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ESQ7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X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VREkO9AAAA2wAAAA8AAAAAAAAAAAAAAAAAoQIA&#10;AGRycy9kb3ducmV2LnhtbFBLBQYAAAAABAAEAPkAAACLAwAAAAA=&#10;" strokeweight="2pt"/>
                  <v:line id="Line 18" o:spid="_x0000_s1042" style="position:absolute;flip:x y;visibility:visible;mso-wrap-style:square" from="5110,14184" to="5113,16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9EQ8sEAAADbAAAADwAAAGRycy9kb3ducmV2LnhtbERPTWvCQBC9F/wPywi9NRsFbUldRUSl&#10;By+NXnIbsmM2bXY2ZtcY/70rFHqbx/ucxWqwjeip87VjBZMkBUFcOl1zpeB03L19gPABWWPjmBTc&#10;ycNqOXpZYKbdjb+pz0MlYgj7DBWYENpMSl8asugT1xJH7uw6iyHCrpK6w1sMt42cpulcWqw5Nhhs&#10;aWOo/M2vVsFh21/ORb4OfMCf/XU/LYqZaZV6HQ/rTxCBhvAv/nN/6Tj/HZ6/xAPk8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j0RDywQAAANsAAAAPAAAAAAAAAAAAAAAA&#10;AKECAABkcnMvZG93bnJldi54bWxQSwUGAAAAAAQABAD5AAAAjwMAAAAA&#10;" strokeweight="2pt"/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9" o:spid="_x0000_s1043" type="#_x0000_t202" style="position:absolute;left:10307;top:15099;width:1146;height: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0+uscQA&#10;AADbAAAADwAAAGRycy9kb3ducmV2LnhtbESPQWvCQBCF7wX/wzKCt7ppD6Kpq0ixIAilMT30OM2O&#10;yWJ2NmZXTf995yB4m+G9ee+b5XrwrbpSH11gAy/TDBRxFazj2sB3+fE8BxUTssU2MBn4owjr1ehp&#10;ibkNNy7oeki1khCOORpoUupyrWPVkMc4DR2xaMfQe0yy9rW2Pd4k3Lf6Nctm2qNjaWiwo/eGqtPh&#10;4g1sfrjYuvPn71dxLFxZLjLez07GTMbD5g1UoiE9zPfrnRV8gZVfZAC9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tPrrHEAAAA2wAAAA8AAAAAAAAAAAAAAAAAmAIAAGRycy9k&#10;b3ducmV2LnhtbFBLBQYAAAAABAAEAPUAAACJAwAAAAA=&#10;" filled="f" stroked="f">
                    <v:textbox inset="0,0,0,0">
                      <w:txbxContent>
                        <w:p w:rsidR="008D6A5D" w:rsidRDefault="008D6A5D" w:rsidP="009B430F">
                          <w:pPr>
                            <w:pStyle w:val="a5"/>
                            <w:rPr>
                              <w:b w:val="0"/>
                              <w:bCs/>
                              <w:sz w:val="20"/>
                            </w:rPr>
                          </w:pPr>
                          <w:r>
                            <w:rPr>
                              <w:b w:val="0"/>
                              <w:bCs/>
                              <w:sz w:val="20"/>
                            </w:rPr>
                            <w:t>Листів</w:t>
                          </w:r>
                        </w:p>
                      </w:txbxContent>
                    </v:textbox>
                  </v:shape>
                  <v:shape id="Text Box 20" o:spid="_x0000_s1044" type="#_x0000_t202" style="position:absolute;left:9404;top:15094;width:794;height:1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MLKsEA&#10;AADbAAAADwAAAGRycy9kb3ducmV2LnhtbERPTYvCMBC9C/sfwix401QPol2jiKwgCGKtB4+zzdgG&#10;m0m3iVr/vREW9jaP9znzZWdrcafWG8cKRsMEBHHhtOFSwSnfDKYgfEDWWDsmBU/ysFx89OaYavfg&#10;jO7HUIoYwj5FBVUITSqlLyqy6IeuIY7cxbUWQ4RtKXWLjxhuazlOkom0aDg2VNjQuqLierxZBasz&#10;Z9/md/9zyC6ZyfNZwrvJVan+Z7f6AhGoC//iP/dWx/kzeP8SD5CL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QDCyrBAAAA2wAAAA8AAAAAAAAAAAAAAAAAmAIAAGRycy9kb3du&#10;cmV2LnhtbFBLBQYAAAAABAAEAPUAAACGAwAAAAA=&#10;" filled="f" stroked="f">
                    <v:textbox inset="0,0,0,0">
                      <w:txbxContent>
                        <w:p w:rsidR="008D6A5D" w:rsidRDefault="008D6A5D" w:rsidP="009B430F">
                          <w:pPr>
                            <w:pStyle w:val="a5"/>
                            <w:rPr>
                              <w:b w:val="0"/>
                              <w:bCs/>
                              <w:sz w:val="20"/>
                            </w:rPr>
                          </w:pPr>
                          <w:r>
                            <w:rPr>
                              <w:b w:val="0"/>
                              <w:bCs/>
                              <w:sz w:val="20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21" o:spid="_x0000_s1045" type="#_x0000_t202" style="position:absolute;left:9436;top:15366;width:739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04e48EA&#10;AADbAAAADwAAAGRycy9kb3ducmV2LnhtbERPu2rDMBTdC/kHcQNZSiLHgylulJBHCxnawWnIfLFu&#10;bBPrykiKH39fDYWOh/Pe7EbTip6cbywrWK8SEMSl1Q1XCq4/n8s3ED4ga2wtk4KJPOy2s5cN5toO&#10;XFB/CZWIIexzVFCH0OVS+rImg35lO+LI3a0zGCJ0ldQOhxhuWpkmSSYNNhwbauzoWFP5uDyNguzk&#10;nkPBx9fT9eMLv7sqvR2mm1KL+bh/BxFoDP/iP/dZK0jj+vgl/gC5/Q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dOHuPBAAAA2wAAAA8AAAAAAAAAAAAAAAAAmAIAAGRycy9kb3du&#10;cmV2LnhtbFBLBQYAAAAABAAEAPUAAACGAwAAAAA=&#10;" stroked="f">
                    <v:textbox inset="0,0,0,0">
                      <w:txbxContent>
                        <w:p w:rsidR="008D6A5D" w:rsidRPr="00071044" w:rsidRDefault="008D6A5D" w:rsidP="009B430F">
                          <w:pPr>
                            <w:jc w:val="center"/>
                          </w:pPr>
                          <w:r>
                            <w:rPr>
                              <w:rStyle w:val="a3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22" o:spid="_x0000_s1046" type="#_x0000_t202" style="position:absolute;left:8566;top:15100;width:754;height:1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BnNkcUA&#10;AADbAAAADwAAAGRycy9kb3ducmV2LnhtbESPQWvCQBSE74X+h+UVvNVNPEgb3UgoFgqCNMaDx9fs&#10;S7KYfRuzq6b/vlso9DjMzDfMejPZXtxo9MaxgnSegCCunTbcKjhW788vIHxA1tg7JgXf5GGTPz6s&#10;MdPuziXdDqEVEcI+QwVdCEMmpa87sujnbiCOXuNGiyHKsZV6xHuE214ukmQpLRqOCx0O9NZRfT5c&#10;rYLixOXWXPZfn2VTmqp6TXi3PCs1e5qKFYhAU/gP/7U/tIJFCr9f4g+Q+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Gc2RxQAAANsAAAAPAAAAAAAAAAAAAAAAAJgCAABkcnMv&#10;ZG93bnJldi54bWxQSwUGAAAAAAQABAD1AAAAigMAAAAA&#10;" filled="f" stroked="f">
                    <v:textbox inset="0,0,0,0">
                      <w:txbxContent>
                        <w:p w:rsidR="008D6A5D" w:rsidRDefault="008D6A5D" w:rsidP="009B430F">
                          <w:pPr>
                            <w:pStyle w:val="a5"/>
                            <w:rPr>
                              <w:b w:val="0"/>
                              <w:bCs/>
                              <w:sz w:val="20"/>
                            </w:rPr>
                          </w:pPr>
                          <w:r>
                            <w:rPr>
                              <w:b w:val="0"/>
                              <w:bCs/>
                              <w:sz w:val="20"/>
                            </w:rPr>
                            <w:t>Літера</w:t>
                          </w:r>
                        </w:p>
                      </w:txbxContent>
                    </v:textbox>
                  </v:shape>
                  <v:shape id="Text Box 23" o:spid="_x0000_s1047" type="#_x0000_t202" style="position:absolute;left:8584;top:15678;width:2843;height: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MtT5sQA&#10;AADbAAAADwAAAGRycy9kb3ducmV2LnhtbESPQWvCQBSE70L/w/IKvZmNOYQaXUWkhUKhNMaDx2f2&#10;mSxm36bZbUz/fbdQ8DjMzDfMejvZTow0eONYwSJJQRDXThtuFByr1/kzCB+QNXaOScEPedhuHmZr&#10;LLS7cUnjITQiQtgXqKANoS+k9HVLFn3ieuLoXdxgMUQ5NFIPeItw28ksTXNp0XBcaLGnfUv19fBt&#10;FexOXL6Yr4/zZ3kpTVUtU37Pr0o9PU67FYhAU7iH/9tvWkGWwd+X+APk5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TLU+bEAAAA2wAAAA8AAAAAAAAAAAAAAAAAmAIAAGRycy9k&#10;b3ducmV2LnhtbFBLBQYAAAAABAAEAPUAAACJAwAAAAA=&#10;" filled="f" stroked="f">
                    <v:textbox inset="0,0,0,0">
                      <w:txbxContent>
                        <w:p w:rsidR="008D6A5D" w:rsidRPr="003561BC" w:rsidRDefault="008D6A5D" w:rsidP="009B430F">
                          <w:pPr>
                            <w:jc w:val="center"/>
                            <w:rPr>
                              <w:iCs/>
                              <w:sz w:val="28"/>
                            </w:rPr>
                          </w:pPr>
                          <w:r w:rsidRPr="003561BC">
                            <w:rPr>
                              <w:iCs/>
                            </w:rPr>
                            <w:t xml:space="preserve">6.050102         </w:t>
                          </w:r>
                        </w:p>
                        <w:p w:rsidR="008D6A5D" w:rsidRPr="000E416F" w:rsidRDefault="008D6A5D" w:rsidP="009B430F">
                          <w:pPr>
                            <w:jc w:val="center"/>
                            <w:rPr>
                              <w:b/>
                              <w:i/>
                              <w:iCs/>
                              <w:sz w:val="28"/>
                            </w:rPr>
                          </w:pPr>
                          <w:r>
                            <w:rPr>
                              <w:iCs/>
                              <w:sz w:val="28"/>
                            </w:rPr>
                            <w:t xml:space="preserve">       </w:t>
                          </w:r>
                          <w:r w:rsidRPr="009B430F">
                            <w:rPr>
                              <w:iCs/>
                              <w:sz w:val="28"/>
                            </w:rPr>
                            <w:t>ІП-42</w:t>
                          </w:r>
                        </w:p>
                        <w:p w:rsidR="008D6A5D" w:rsidRDefault="008D6A5D" w:rsidP="009B430F"/>
                      </w:txbxContent>
                    </v:textbox>
                  </v:shape>
                  <v:shape id="Text Box 24" o:spid="_x0000_s1048" type="#_x0000_t202" style="position:absolute;left:5182;top:15103;width:3274;height:13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5yAlMUA&#10;AADbAAAADwAAAGRycy9kb3ducmV2LnhtbESPzWrDMBCE74W8g9hALqWR60IobpSQnwZ6SA92Q86L&#10;tbVMrZWRlNh5+6oQ6HGYmW+Y5Xq0nbiSD61jBc/zDARx7XTLjYLT1+HpFUSIyBo7x6TgRgHWq8nD&#10;EgvtBi7pWsVGJAiHAhWYGPtCylAbshjmridO3rfzFmOSvpHa45DgtpN5li2kxZbTgsGedobqn+pi&#10;FSz2/jKUvHvcn96P+Nk3+Xl7Oys1m46bNxCRxvgfvrc/tIL8Bf6+pB8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nICUxQAAANsAAAAPAAAAAAAAAAAAAAAAAJgCAABkcnMv&#10;ZG93bnJldi54bWxQSwUGAAAAAAQABAD1AAAAigMAAAAA&#10;" stroked="f">
                    <v:textbox inset="0,0,0,0">
                      <w:txbxContent>
                        <w:p w:rsidR="008D6A5D" w:rsidRPr="001556C7" w:rsidRDefault="008D6A5D" w:rsidP="009B430F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  <w:t>Розробка програмного забезпечення для паралельних комп’ютерних систем</w:t>
                          </w:r>
                        </w:p>
                        <w:p w:rsidR="008D6A5D" w:rsidRPr="00250FA1" w:rsidRDefault="008D6A5D" w:rsidP="009B430F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sz w:val="26"/>
                              <w:szCs w:val="26"/>
                            </w:rPr>
                          </w:pPr>
                        </w:p>
                        <w:p w:rsidR="008D6A5D" w:rsidRPr="00AB30BD" w:rsidRDefault="008D6A5D" w:rsidP="009B430F">
                          <w:pPr>
                            <w:pStyle w:val="a6"/>
                            <w:spacing w:line="240" w:lineRule="auto"/>
                          </w:pPr>
                        </w:p>
                      </w:txbxContent>
                    </v:textbox>
                  </v:shape>
                  <v:shape id="Text Box 25" o:spid="_x0000_s1049" type="#_x0000_t202" style="position:absolute;left:5173;top:14261;width:6253;height: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OMfq8UA&#10;AADbAAAADwAAAGRycy9kb3ducmV2LnhtbESPQWvCQBSE70L/w/IKvYS6MYiU6CqlUJAeiqb24O2R&#10;fWZDs29DdhOT/npXKPQ4zMw3zGY32kYM1PnasYLFPAVBXDpdc6Xg9PX+/ALCB2SNjWNSMJGH3fZh&#10;tsFcuysfaShCJSKEfY4KTAhtLqUvDVn0c9cSR+/iOoshyq6SusNrhNtGZmm6khZrjgsGW3ozVP4U&#10;vVWQjBOfzXL6TQ6f8oNO373MzqTU0+P4ugYRaAz/4b/2XivIlnD/En+A3N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4x+rxQAAANsAAAAPAAAAAAAAAAAAAAAAAJgCAABkcnMv&#10;ZG93bnJldi54bWxQSwUGAAAAAAQABAD1AAAAigMAAAAA&#10;" filled="f" stroked="f">
                    <v:textbox inset="0,3.5mm,0,0">
                      <w:txbxContent>
                        <w:p w:rsidR="008D6A5D" w:rsidRPr="008F45B5" w:rsidRDefault="008D6A5D" w:rsidP="009B430F">
                          <w:pPr>
                            <w:jc w:val="center"/>
                            <w:rPr>
                              <w:bCs/>
                              <w:sz w:val="32"/>
                              <w:szCs w:val="32"/>
                            </w:rPr>
                          </w:pPr>
                          <w:r>
                            <w:rPr>
                              <w:bCs/>
                              <w:sz w:val="32"/>
                              <w:szCs w:val="32"/>
                            </w:rPr>
                            <w:t>НТУУ   КПІ   17</w:t>
                          </w:r>
                          <w:r w:rsidRPr="00401B28">
                            <w:rPr>
                              <w:bCs/>
                              <w:sz w:val="32"/>
                              <w:szCs w:val="32"/>
                            </w:rPr>
                            <w:t xml:space="preserve"> </w:t>
                          </w:r>
                          <w:r>
                            <w:rPr>
                              <w:bCs/>
                              <w:sz w:val="32"/>
                              <w:szCs w:val="32"/>
                              <w:lang w:val="uk-UA"/>
                            </w:rPr>
                            <w:t>4211</w:t>
                          </w:r>
                          <w:r>
                            <w:rPr>
                              <w:bCs/>
                              <w:sz w:val="32"/>
                              <w:szCs w:val="32"/>
                            </w:rPr>
                            <w:t xml:space="preserve"> - </w:t>
                          </w:r>
                          <w:r w:rsidRPr="00401B28">
                            <w:rPr>
                              <w:bCs/>
                              <w:sz w:val="32"/>
                              <w:szCs w:val="32"/>
                            </w:rPr>
                            <w:t>00</w:t>
                          </w:r>
                          <w:r>
                            <w:rPr>
                              <w:bCs/>
                              <w:sz w:val="32"/>
                              <w:szCs w:val="32"/>
                            </w:rPr>
                            <w:t>0</w:t>
                          </w:r>
                          <w:r w:rsidRPr="00401B28">
                            <w:rPr>
                              <w:bCs/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>
                            <w:rPr>
                              <w:bCs/>
                              <w:sz w:val="32"/>
                              <w:szCs w:val="32"/>
                            </w:rPr>
                            <w:t>ПЗ</w:t>
                          </w:r>
                        </w:p>
                      </w:txbxContent>
                    </v:textbox>
                  </v:shape>
                  <v:shape id="Text Box 26" o:spid="_x0000_s1050" type="#_x0000_t202" style="position:absolute;left:1193;top:14811;width:455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LLksMA&#10;AADbAAAADwAAAGRycy9kb3ducmV2LnhtbESPQWvCQBSE70L/w/IK3nSjoNjoKlIUCkIxpgePz+wz&#10;Wcy+TbNbjf++Kwgeh5n5hlmsOluLK7XeOFYwGiYgiAunDZcKfvLtYAbCB2SNtWNScCcPq+Vbb4Gp&#10;djfO6HoIpYgQ9ikqqEJoUil9UZFFP3QNcfTOrrUYomxLqVu8Rbit5ThJptKi4bhQYUOfFRWXw59V&#10;sD5ytjG/36d9ds5Mnn8kvJtelOq/d+s5iEBdeIWf7S+tYDyBx5f4A+Ty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yLLksMAAADbAAAADwAAAAAAAAAAAAAAAACYAgAAZHJzL2Rv&#10;d25yZXYueG1sUEsFBgAAAAAEAAQA9QAAAIgDAAAAAA==&#10;" filled="f" stroked="f">
                    <v:textbox inset="0,0,0,0">
                      <w:txbxContent>
                        <w:p w:rsidR="008D6A5D" w:rsidRDefault="008D6A5D" w:rsidP="009B430F">
                          <w:pPr>
                            <w:pStyle w:val="a5"/>
                            <w:rPr>
                              <w:lang w:val="en-US"/>
                            </w:rPr>
                          </w:pPr>
                          <w:r>
                            <w:rPr>
                              <w:sz w:val="18"/>
                            </w:rPr>
                            <w:t>Зм</w:t>
                          </w:r>
                          <w:r>
                            <w:rPr>
                              <w:lang w:val="en-US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7" o:spid="_x0000_s1051" type="#_x0000_t202" style="position:absolute;left:1176;top:15094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+sjDMMA&#10;AADbAAAADwAAAGRycy9kb3ducmV2LnhtbESPzYvCMBTE7wv+D+EJXhZN7aEs1Sh+gofdgx94fjTP&#10;tti8lCTa+t+bhYU9DjPzG2a+7E0jnuR8bVnBdJKAIC6srrlUcDnvx18gfEDW2FgmBS/ysFwMPuaY&#10;a9vxkZ6nUIoIYZ+jgiqENpfSFxUZ9BPbEkfvZp3BEKUrpXbYRbhpZJokmTRYc1yosKVNRcX99DAK&#10;sq17dEfefG4vu2/8acv0un5dlRoN+9UMRKA+/If/2getIM3g90v8AXLx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+sjDMMAAADbAAAADwAAAAAAAAAAAAAAAACYAgAAZHJzL2Rv&#10;d25yZXYueG1sUEsFBgAAAAAEAAQA9QAAAIgDAAAAAA==&#10;" stroked="f">
                    <v:textbox inset="0,0,0,0">
                      <w:txbxContent>
                        <w:p w:rsidR="008D6A5D" w:rsidRDefault="008D6A5D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Виконав</w:t>
                          </w:r>
                        </w:p>
                      </w:txbxContent>
                    </v:textbox>
                  </v:shape>
                  <v:shape id="Text Box 28" o:spid="_x0000_s1052" type="#_x0000_t202" style="position:absolute;left:1178;top:15372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KeGl8UA&#10;AADbAAAADwAAAGRycy9kb3ducmV2LnhtbESPzWrDMBCE74W8g9hALqWR60Na3CghPw30kB7shpwX&#10;a2uZWisjKbHz9lWg0OMwM98wy/VoO3ElH1rHCp7nGQji2umWGwWnr8PTK4gQkTV2jknBjQKsV5OH&#10;JRbaDVzStYqNSBAOBSowMfaFlKE2ZDHMXU+cvG/nLcYkfSO1xyHBbSfzLFtIiy2nBYM97QzVP9XF&#10;Kljs/WUoefe4P70f8bNv8vP2dlZqNh03byAijfE//Nf+0AryF7h/ST9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p4aXxQAAANsAAAAPAAAAAAAAAAAAAAAAAJgCAABkcnMv&#10;ZG93bnJldi54bWxQSwUGAAAAAAQABAD1AAAAigMAAAAA&#10;" stroked="f">
                    <v:textbox inset="0,0,0,0">
                      <w:txbxContent>
                        <w:p w:rsidR="008D6A5D" w:rsidRDefault="008D6A5D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ерівник</w:t>
                          </w:r>
                        </w:p>
                      </w:txbxContent>
                    </v:textbox>
                  </v:shape>
                  <v:shape id="Text Box 29" o:spid="_x0000_s1053" type="#_x0000_t202" style="position:absolute;left:1175;top:15661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gS5cEA&#10;AADbAAAADwAAAGRycy9kb3ducmV2LnhtbERPu2rDMBTdC/kHcQNZSiLHgylulJBHCxnawWnIfLFu&#10;bBPrykiKH39fDYWOh/Pe7EbTip6cbywrWK8SEMSl1Q1XCq4/n8s3ED4ga2wtk4KJPOy2s5cN5toO&#10;XFB/CZWIIexzVFCH0OVS+rImg35lO+LI3a0zGCJ0ldQOhxhuWpkmSSYNNhwbauzoWFP5uDyNguzk&#10;nkPBx9fT9eMLv7sqvR2mm1KL+bh/BxFoDP/iP/dZK0jj2Pgl/gC5/Q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k4EuXBAAAA2wAAAA8AAAAAAAAAAAAAAAAAmAIAAGRycy9kb3du&#10;cmV2LnhtbFBLBQYAAAAABAAEAPUAAACGAwAAAAA=&#10;" stroked="f">
                    <v:textbox inset="0,0,0,0">
                      <w:txbxContent>
                        <w:p w:rsidR="008D6A5D" w:rsidRDefault="008D6A5D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онс.</w:t>
                          </w:r>
                        </w:p>
                      </w:txbxContent>
                    </v:textbox>
                  </v:shape>
                  <v:shape id="Text Box 30" o:spid="_x0000_s1054" type="#_x0000_t202" style="position:absolute;left:1176;top:15928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S3fsUA&#10;AADbAAAADwAAAGRycy9kb3ducmV2LnhtbESPzWrDMBCE74W8g9hALqWR60No3SghPw30kB7shpwX&#10;a2uZWisjKbHz9lWg0OMwM98wy/VoO3ElH1rHCp7nGQji2umWGwWnr8PTC4gQkTV2jknBjQKsV5OH&#10;JRbaDVzStYqNSBAOBSowMfaFlKE2ZDHMXU+cvG/nLcYkfSO1xyHBbSfzLFtIiy2nBYM97QzVP9XF&#10;Kljs/WUoefe4P70f8bNv8vP2dlZqNh03byAijfE//Nf+0AryV7h/ST9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dLd+xQAAANsAAAAPAAAAAAAAAAAAAAAAAJgCAABkcnMv&#10;ZG93bnJldi54bWxQSwUGAAAAAAQABAD1AAAAigMAAAAA&#10;" stroked="f">
                    <v:textbox inset="0,0,0,0">
                      <w:txbxContent>
                        <w:p w:rsidR="008D6A5D" w:rsidRDefault="008D6A5D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shape>
                  <v:shape id="Text Box 31" o:spid="_x0000_s1055" type="#_x0000_t202" style="position:absolute;left:1169;top:16205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peIPsEA&#10;AADbAAAADwAAAGRycy9kb3ducmV2LnhtbERPy2rCQBTdF/oPwy24KTrRgkjqKJoodNEufOD6krlN&#10;gpk7YWby8O+dRaHLw3mvt6NpRE/O15YVzGcJCOLC6ppLBdfLcboC4QOyxsYyKXiQh+3m9WWNqbYD&#10;n6g/h1LEEPYpKqhCaFMpfVGRQT+zLXHkfq0zGCJ0pdQOhxhuGrlIkqU0WHNsqLClrKLifu6MgmXu&#10;uuHE2Xt+PXzjT1subvvHTanJ27j7BBFoDP/iP/eXVvAR18cv8QfIz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KXiD7BAAAA2wAAAA8AAAAAAAAAAAAAAAAAmAIAAGRycy9kb3du&#10;cmV2LnhtbFBLBQYAAAAABAAEAPUAAACGAwAAAAA=&#10;" stroked="f">
                    <v:textbox inset="0,0,0,0">
                      <w:txbxContent>
                        <w:p w:rsidR="008D6A5D" w:rsidRDefault="008D6A5D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Зав. каф.</w:t>
                          </w:r>
                        </w:p>
                      </w:txbxContent>
                    </v:textbox>
                  </v:shape>
                  <v:shape id="Text Box 32" o:spid="_x0000_s1056" type="#_x0000_t202" style="position:absolute;left:2330;top:14811;width:1316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stpcQA&#10;AADbAAAADwAAAGRycy9kb3ducmV2LnhtbESPT2sCMRTE70K/Q3gFL1KzriCyNYrVCj20B614fmxe&#10;dxc3L0uS/fftG6HQ4zAzv2E2u8HUoiPnK8sKFvMEBHFudcWFguv36WUNwgdkjbVlUjCSh932abLB&#10;TNuez9RdQiEihH2GCsoQmkxKn5dk0M9tQxy9H+sMhihdIbXDPsJNLdMkWUmDFceFEhs6lJTfL61R&#10;sDq6tj/zYXa8vn/iV1Okt7fxptT0edi/ggg0hP/wX/tDK1gu4PEl/gC5/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3bLaXEAAAA2wAAAA8AAAAAAAAAAAAAAAAAmAIAAGRycy9k&#10;b3ducmV2LnhtbFBLBQYAAAAABAAEAPUAAACJAwAAAAA=&#10;" stroked="f">
                    <v:textbox inset="0,0,0,0">
                      <w:txbxContent>
                        <w:p w:rsidR="008D6A5D" w:rsidRDefault="008D6A5D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33" o:spid="_x0000_s1057" type="#_x0000_t202" style="position:absolute;left:2330;top:15093;width:1671;height: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RLFO8MA&#10;AADbAAAADwAAAGRycy9kb3ducmV2LnhtbESPQWvCQBSE70L/w/IK3nSjgtjoKlIUCkIxpgePz+wz&#10;Wcy+TbNbjf++Kwgeh5n5hlmsOluLK7XeOFYwGiYgiAunDZcKfvLtYAbCB2SNtWNScCcPq+Vbb4Gp&#10;djfO6HoIpYgQ9ikqqEJoUil9UZFFP3QNcfTOrrUYomxLqVu8Rbit5ThJptKi4bhQYUOfFRWXw59V&#10;sD5ytjG/36d9ds5Mnn8kvJtelOq/d+s5iEBdeIWf7S+tYDKGx5f4A+Ty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RLFO8MAAADbAAAADwAAAAAAAAAAAAAAAACYAgAAZHJzL2Rv&#10;d25yZXYueG1sUEsFBgAAAAAEAAQA9QAAAIgDAAAAAA==&#10;" filled="f" stroked="f">
                    <v:textbox inset="0,0,0,0">
                      <w:txbxContent>
                        <w:p w:rsidR="008D6A5D" w:rsidRPr="005416E4" w:rsidRDefault="008D6A5D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афтанатій Б.С.</w:t>
                          </w:r>
                        </w:p>
                      </w:txbxContent>
                    </v:textbox>
                  </v:shape>
                  <v:shape id="Text Box 34" o:spid="_x0000_s1058" type="#_x0000_t202" style="position:absolute;left:2330;top:15363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5goMUA&#10;AADbAAAADwAAAGRycy9kb3ducmV2LnhtbESPQWvCQBSE7wX/w/KE3pqNFaRGNyKlhUJBGuPB4zP7&#10;TJZk36bZrab/3i0UPA4z8w2z3oy2ExcavHGsYJakIIgrpw3XCg7l+9MLCB+QNXaOScEvedjkk4c1&#10;ZtpduaDLPtQiQthnqKAJoc+k9FVDFn3ieuLond1gMUQ51FIPeI1w28nnNF1Ii4bjQoM9vTZUtfsf&#10;q2B75OLNfO9OX8W5MGW5TPlz0Sr1OB23KxCBxnAP/7c/tIL5HP6+xB8g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XmCgxQAAANsAAAAPAAAAAAAAAAAAAAAAAJgCAABkcnMv&#10;ZG93bnJldi54bWxQSwUGAAAAAAQABAD1AAAAigMAAAAA&#10;" filled="f" stroked="f">
                    <v:textbox inset="0,0,0,0">
                      <w:txbxContent>
                        <w:p w:rsidR="008D6A5D" w:rsidRDefault="008D6A5D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орочкін О.В.</w:t>
                          </w:r>
                        </w:p>
                      </w:txbxContent>
                    </v:textbox>
                  </v:shape>
                  <v:shape id="Text Box 35" o:spid="_x0000_s1059" type="#_x0000_t202" style="position:absolute;left:2330;top:15648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f41MQA&#10;AADbAAAADwAAAGRycy9kb3ducmV2LnhtbESPQWvCQBSE7wX/w/KE3urGtohGVxFREAqlMR48PrPP&#10;ZDH7Ns2uGv+9Wyh4HGbmG2a26GwtrtR641jBcJCAIC6cNlwq2OebtzEIH5A11o5JwZ08LOa9lxmm&#10;2t04o+sulCJC2KeooAqhSaX0RUUW/cA1xNE7udZiiLItpW7xFuG2lu9JMpIWDceFChtaVVScdxer&#10;YHngbG1+v48/2SkzeT5J+Gt0Vuq13y2nIAJ14Rn+b2+1go9P+PsSf4C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G3+NTEAAAA2wAAAA8AAAAAAAAAAAAAAAAAmAIAAGRycy9k&#10;b3ducmV2LnhtbFBLBQYAAAAABAAEAPUAAACJAwAAAAA=&#10;" filled="f" stroked="f">
                    <v:textbox inset="0,0,0,0">
                      <w:txbxContent>
                        <w:p w:rsidR="008D6A5D" w:rsidRDefault="008D6A5D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орочкі</w:t>
                          </w:r>
                          <w:r>
                            <w:rPr>
                              <w:sz w:val="18"/>
                              <w:lang w:val="ru-RU"/>
                            </w:rPr>
                            <w:t xml:space="preserve">н </w:t>
                          </w:r>
                          <w:r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6" o:spid="_x0000_s1060" type="#_x0000_t202" style="position:absolute;left:2330;top:15928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vtdT8QA&#10;AADbAAAADwAAAGRycy9kb3ducmV2LnhtbESPQWvCQBSE7wX/w/KE3urGlopGVxFREAqlMR48PrPP&#10;ZDH7Ns2uGv+9Wyh4HGbmG2a26GwtrtR641jBcJCAIC6cNlwq2OebtzEIH5A11o5JwZ08LOa9lxmm&#10;2t04o+sulCJC2KeooAqhSaX0RUUW/cA1xNE7udZiiLItpW7xFuG2lu9JMpIWDceFChtaVVScdxer&#10;YHngbG1+v48/2SkzeT5J+Gt0Vuq13y2nIAJ14Rn+b2+1go9P+PsSf4C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77XU/EAAAA2wAAAA8AAAAAAAAAAAAAAAAAmAIAAGRycy9k&#10;b3ducmV2LnhtbFBLBQYAAAAABAAEAPUAAACJAwAAAAA=&#10;" filled="f" stroked="f">
                    <v:textbox inset="0,0,0,0">
                      <w:txbxContent>
                        <w:p w:rsidR="008D6A5D" w:rsidRPr="00712032" w:rsidRDefault="008D6A5D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shape>
                  <v:shape id="Text Box 37" o:spid="_x0000_s1061" type="#_x0000_t202" style="position:absolute;left:2330;top:16220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nDOMQA&#10;AADbAAAADwAAAGRycy9kb3ducmV2LnhtbESPQWvCQBSE7wX/w/KE3urGFkIb3YhIC0KhGOPB4zP7&#10;kixm36bZVdN/3xUKPQ4z8w2zXI22E1cavHGsYD5LQBBXThtuFBzKj6dXED4ga+wck4If8rDKJw9L&#10;zLS7cUHXfWhEhLDPUEEbQp9J6auWLPqZ64mjV7vBYohyaKQe8BbhtpPPSZJKi4bjQos9bVqqzvuL&#10;VbA+cvFuvr9Ou6IuTFm+JfyZnpV6nI7rBYhAY/gP/7W3WsFLCvcv8QfI/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4pwzjEAAAA2wAAAA8AAAAAAAAAAAAAAAAAmAIAAGRycy9k&#10;b3ducmV2LnhtbFBLBQYAAAAABAAEAPUAAACJAwAAAAA=&#10;" filled="f" stroked="f">
                    <v:textbox inset="0,0,0,0">
                      <w:txbxContent>
                        <w:p w:rsidR="008D6A5D" w:rsidRPr="008E59DA" w:rsidRDefault="008D6A5D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Стіренко С.Г</w:t>
                          </w:r>
                        </w:p>
                      </w:txbxContent>
                    </v:textbox>
                  </v:shape>
                  <v:line id="Line 38" o:spid="_x0000_s1062" style="position:absolute;visibility:visible;mso-wrap-style:square" from="5116,14204" to="5118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ajruMIAAADbAAAADwAAAGRycy9kb3ducmV2LnhtbESPT4vCMBTE7wt+h/AEb2uq4iq1UUSo&#10;eFusXrw9m9c/2LyUJmr99htB2OMwM79hkk1vGvGgztWWFUzGEQji3OqaSwXnU/q9BOE8ssbGMil4&#10;kYPNevCVYKztk4/0yHwpAoRdjAoq79tYSpdXZNCNbUscvMJ2Bn2QXSl1h88AN42cRtGPNFhzWKiw&#10;pV1F+S27GwW3y3me7n93+tRkW30tU3+5Flqp0bDfrkB46v1/+NM+aAWzB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ajruMIAAADbAAAADwAAAAAAAAAAAAAA&#10;AAChAgAAZHJzL2Rvd25yZXYueG1sUEsFBgAAAAAEAAQA+QAAAJADAAAAAA==&#10;" strokeweight="2pt"/>
                  <v:line id="Line 39" o:spid="_x0000_s1063" style="position:absolute;visibility:visible;mso-wrap-style:square" from="8812,15338" to="8812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d/yrwAAADbAAAADwAAAGRycy9kb3ducmV2LnhtbERPvQrCMBDeBd8hnOCmqYoi1SgiVNzE&#10;2sXtbM622FxKE7W+vRkEx4/vf73tTC1e1LrKsoLJOAJBnFtdcaEguySjJQjnkTXWlknBhxxsN/3e&#10;GmNt33ymV+oLEULYxaig9L6JpXR5SQbd2DbEgbvb1qAPsC2kbvEdwk0tp1G0kAYrDg0lNrQvKX+k&#10;T6Pgcc3myeG015c63elbkfjr7a6VGg663QqEp87/xT/3USuYhbH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gDd/yrwAAADbAAAADwAAAAAAAAAAAAAAAAChAgAA&#10;ZHJzL2Rvd25yZXYueG1sUEsFBgAAAAAEAAQA+QAAAIoDAAAAAA==&#10;" strokeweight="2pt"/>
                  <v:line id="Line 40" o:spid="_x0000_s1064" style="position:absolute;visibility:visible;mso-wrap-style:square" from="9095,15338" to="9095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3vaUcIAAADbAAAADwAAAGRycy9kb3ducmV2LnhtbESPT4vCMBTE7wt+h/AEb2uq4qK1UUSo&#10;eFusXrw9m9c/2LyUJmr99htB2OMwM79hkk1vGvGgztWWFUzGEQji3OqaSwXnU/q9AOE8ssbGMil4&#10;kYPNevCVYKztk4/0yHwpAoRdjAoq79tYSpdXZNCNbUscvMJ2Bn2QXSl1h88AN42cRtGPNFhzWKiw&#10;pV1F+S27GwW3y3me7n93+tRkW30tU3+5Flqp0bDfrkB46v1/+NM+aAWzJ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3vaUcIAAADbAAAADwAAAAAAAAAAAAAA&#10;AAChAgAAZHJzL2Rvd25yZXYueG1sUEsFBgAAAAAEAAQA+QAAAJADAAAAAA==&#10;" strokeweight="2pt"/>
                  <v:line id="Line 41" o:spid="_x0000_s1065" style="position:absolute;flip:x;visibility:visible;mso-wrap-style:square" from="8527,15622" to="11511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ZMXwcEAAADbAAAADwAAAGRycy9kb3ducmV2LnhtbERPS27CMBDdV+IO1lRiV5xCVaGAiaoA&#10;UtRdgQMM8ZCExuMkdj709PWiUpdP779NJlOLgTpXWVbwuohAEOdWV1wouJyPL2sQziNrrC2Tggc5&#10;SHazpy3G2o78RcPJFyKEsItRQel9E0vp8pIMuoVtiAN3s51BH2BXSN3hGMJNLZdR9C4NVhwaSmwo&#10;LSn/PvVGwX5fnNt+uc6G/HrgtK1+7OfqrtT8efrYgPA0+X/xnzvTCt7C+vAl/AC5+w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kxfBwQAAANsAAAAPAAAAAAAAAAAAAAAA&#10;AKECAABkcnMvZG93bnJldi54bWxQSwUGAAAAAAQABAD5AAAAjwMAAAAA&#10;" strokeweight="2pt"/>
                  <v:line id="Line 42" o:spid="_x0000_s1066" style="position:absolute;flip:x;visibility:visible;mso-wrap-style:square" from="8527,15338" to="11511,15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t+yWsQAAADbAAAADwAAAGRycy9kb3ducmV2LnhtbESP3WrCQBSE74W+w3KE3ulGK0ViNiLa&#10;gvRO7QOcZo9JNHs2Zjc/7dO7QsHLYWa+YZL1YCrRUeNKywpm0wgEcWZ1ybmC79PnZAnCeWSNlWVS&#10;8EsO1unLKMFY254P1B19LgKEXYwKCu/rWEqXFWTQTW1NHLyzbQz6IJtc6gb7ADeVnEfRuzRYclgo&#10;sKZtQdn12BoFu11+urXz5b7Lfj54eyv/7NfbRanX8bBZgfA0+Gf4v73XChYzeHwJP0Cm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37JaxAAAANsAAAAPAAAAAAAAAAAA&#10;AAAAAKECAABkcnMvZG93bnJldi54bWxQSwUGAAAAAAQABAD5AAAAkgMAAAAA&#10;" strokeweight="2pt"/>
                  <v:shape id="Text Box 43" o:spid="_x0000_s1067" type="#_x0000_t202" style="position:absolute;left:8584;top:15366;width:171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0/K8MA&#10;AADbAAAADwAAAGRycy9kb3ducmV2LnhtbESPQWvCQBSE74X+h+UJvdVNpIhEV9GCxYOgiaXnR/aZ&#10;BLNvQ/ap6b93CwWPw8x8wyxWg2vVjfrQeDaQjhNQxKW3DVcGvk/b9xmoIMgWW89k4JcCrJavLwvM&#10;rL9zTrdCKhUhHDI0UIt0mdahrMlhGPuOOHpn3zuUKPtK2x7vEe5aPUmSqXbYcFyosaPPmspLcXUG&#10;vorpUc/2w54llTTP1+ef3eZgzNtoWM9BCQ3yDP+3d9bAxwT+vsQfoJ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Q0/K8MAAADbAAAADwAAAAAAAAAAAAAAAACYAgAAZHJzL2Rv&#10;d25yZXYueG1sUEsFBgAAAAAEAAQA9QAAAIgDAAAAAA==&#10;" filled="f" stroked="f">
                    <v:textbox inset=".5mm,0,0,0">
                      <w:txbxContent>
                        <w:p w:rsidR="008D6A5D" w:rsidRPr="00712032" w:rsidRDefault="008D6A5D" w:rsidP="009B430F">
                          <w:pPr>
                            <w:rPr>
                              <w:rStyle w:val="a3"/>
                            </w:rPr>
                          </w:pPr>
                        </w:p>
                      </w:txbxContent>
                    </v:textbox>
                  </v:shape>
                  <v:line id="Line 44" o:spid="_x0000_s1068" style="position:absolute;visibility:visible;mso-wrap-style:square" from="1705,14204" to="1705,150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WexsIAAADbAAAADwAAAGRycy9kb3ducmV2LnhtbESPS4vCQBCE7wv+h6EFb+vEx4rEjCJC&#10;xNti9OKtzXQemOkJmVHjv98RhD0WVfUVlWx604gHda62rGAyjkAQ51bXXCo4n9LvJQjnkTU2lknB&#10;ixxs1oOvBGNtn3ykR+ZLESDsYlRQed/GUrq8IoNubFvi4BW2M+iD7EqpO3wGuGnkNIoW0mDNYaHC&#10;lnYV5bfsbhTcLuefdP+706cm2+prmfrLtdBKjYb9dgXCU+//w5/2QSuYz+D9JfwAuf4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pWexsIAAADbAAAADwAAAAAAAAAAAAAA&#10;AAChAgAAZHJzL2Rvd25yZXYueG1sUEsFBgAAAAAEAAQA+QAAAJADAAAAAA==&#10;" strokeweight="2pt"/>
                  <v:shape id="Text Box 45" o:spid="_x0000_s1069" type="#_x0000_t202" style="position:absolute;left:1762;top:14811;width:455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bGLqcUA&#10;AADbAAAADwAAAGRycy9kb3ducmV2LnhtbESPQWvCQBSE7wX/w/KE3pqNRaRGNyKlhUJBGuPB4zP7&#10;TJZk36bZrab/3i0UPA4z8w2z3oy2ExcavHGsYJakIIgrpw3XCg7l+9MLCB+QNXaOScEvedjkk4c1&#10;ZtpduaDLPtQiQthnqKAJoc+k9FVDFn3ieuLond1gMUQ51FIPeI1w28nnNF1Ii4bjQoM9vTZUtfsf&#10;q2B75OLNfO9OX8W5MGW5TPlz0Sr1OB23KxCBxnAP/7c/tIL5HP6+xB8g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sYupxQAAANsAAAAPAAAAAAAAAAAAAAAAAJgCAABkcnMv&#10;ZG93bnJldi54bWxQSwUGAAAAAAQABAD1AAAAigMAAAAA&#10;" filled="f" stroked="f">
                    <v:textbox inset="0,0,0,0">
                      <w:txbxContent>
                        <w:p w:rsidR="008D6A5D" w:rsidRDefault="008D6A5D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Лит</w:t>
                          </w:r>
                        </w:p>
                      </w:txbxContent>
                    </v:textbox>
                  </v:shape>
                  <v:shape id="Text Box 46" o:spid="_x0000_s1070" type="#_x0000_t202" style="position:absolute;left:3751;top:14811;width:739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0uMsQA&#10;AADbAAAADwAAAGRycy9kb3ducmV2LnhtbESPQWvCQBSE7wX/w/KE3urG0opGVxFREAqlMR48PrPP&#10;ZDH7Ns2uGv+9Wyh4HGbmG2a26GwtrtR641jBcJCAIC6cNlwq2OebtzEIH5A11o5JwZ08LOa9lxmm&#10;2t04o+sulCJC2KeooAqhSaX0RUUW/cA1xNE7udZiiLItpW7xFuG2lu9JMpIWDceFChtaVVScdxer&#10;YHngbG1+v48/2SkzeT5J+Gt0Vuq13y2nIAJ14Rn+b2+1go9P+PsSf4C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b9LjLEAAAA2wAAAA8AAAAAAAAAAAAAAAAAmAIAAGRycy9k&#10;b3ducmV2LnhtbFBLBQYAAAAABAAEAPUAAACJAwAAAAA=&#10;" filled="f" stroked="f">
                    <v:textbox inset="0,0,0,0">
                      <w:txbxContent>
                        <w:p w:rsidR="008D6A5D" w:rsidRDefault="008D6A5D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xbxContent>
                    </v:textbox>
                  </v:shape>
                  <v:shape id="Text Box 47" o:spid="_x0000_s1071" type="#_x0000_t202" style="position:absolute;left:4604;top:14811;width:456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i+wRcQA&#10;AADbAAAADwAAAGRycy9kb3ducmV2LnhtbESPQWvCQBSE7wX/w/KE3urGUkIb3YhIC0KhGOPB4zP7&#10;kixm36bZVdN/3xUKPQ4z8w2zXI22E1cavHGsYD5LQBBXThtuFBzKj6dXED4ga+wck4If8rDKJw9L&#10;zLS7cUHXfWhEhLDPUEEbQp9J6auWLPqZ64mjV7vBYohyaKQe8BbhtpPPSZJKi4bjQos9bVqqzvuL&#10;VbA+cvFuvr9Ou6IuTFm+JfyZnpV6nI7rBYhAY/gP/7W3WsFLCvcv8QfI/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YvsEXEAAAA2wAAAA8AAAAAAAAAAAAAAAAAmAIAAGRycy9k&#10;b3ducmV2LnhtbFBLBQYAAAAABAAEAPUAAACJAwAAAAA=&#10;" filled="f" stroked="f">
                    <v:textbox inset="0,0,0,0">
                      <w:txbxContent>
                        <w:p w:rsidR="008D6A5D" w:rsidRDefault="008D6A5D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shape>
                  <v:shape id="Text Box 48" o:spid="_x0000_s1072" type="#_x0000_t202" style="position:absolute;left:10290;top:15366;width:1137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MV3sUA&#10;AADbAAAADwAAAGRycy9kb3ducmV2LnhtbESPQWvCQBSE70L/w/IK3nRTEW3TrCKlhYJQjOmhx9fs&#10;S7KYfRuzW43/visIHoeZ+YbJ1oNtxYl6bxwreJomIIhLpw3XCr6Lj8kzCB+QNbaOScGFPKxXD6MM&#10;U+3OnNNpH2oRIexTVNCE0KVS+rIhi37qOuLoVa63GKLsa6l7PEe4beUsSRbSouG40GBHbw2Vh/2f&#10;VbD54fzdHL9+d3mVm6J4SXi7OCg1fhw2ryACDeEevrU/tYL5Eq5f4g+Qq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YxXexQAAANsAAAAPAAAAAAAAAAAAAAAAAJgCAABkcnMv&#10;ZG93bnJldi54bWxQSwUGAAAAAAQABAD1AAAAigMAAAAA&#10;" filled="f" stroked="f">
                    <v:textbox inset="0,0,0,0">
                      <w:txbxContent>
                        <w:p w:rsidR="008D6A5D" w:rsidRPr="00071044" w:rsidRDefault="008D6A5D" w:rsidP="009B430F">
                          <w:pPr>
                            <w:jc w:val="center"/>
                            <w:rPr>
                              <w:rStyle w:val="a3"/>
                            </w:rPr>
                          </w:pPr>
                          <w:r>
                            <w:rPr>
                              <w:rStyle w:val="a3"/>
                            </w:rPr>
                            <w:t>1</w:t>
                          </w:r>
                        </w:p>
                      </w:txbxContent>
                    </v:textbox>
                  </v:shape>
                  <v:line id="Line 49" o:spid="_x0000_s1073" style="position:absolute;visibility:visible;mso-wrap-style:square" from="1136,14204" to="11495,142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DEMt7wAAADbAAAADwAAAGRycy9kb3ducmV2LnhtbERPvQrCMBDeBd8hnOCmqaIi1SgiVNzE&#10;2sXtbM622FxKE7W+vRkEx4/vf73tTC1e1LrKsoLJOAJBnFtdcaEguySjJQjnkTXWlknBhxxsN/3e&#10;GmNt33ymV+oLEULYxaig9L6JpXR5SQbd2DbEgbvb1qAPsC2kbvEdwk0tp1G0kAYrDg0lNrQvKX+k&#10;T6Pgcc3myeG015c63elbkfjr7a6VGg663QqEp87/xT/3USuYhbH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2DEMt7wAAADbAAAADwAAAAAAAAAAAAAAAAChAgAA&#10;ZHJzL2Rvd25yZXYueG1sUEsFBgAAAAAEAAQA+QAAAIoDAAAAAA==&#10;" strokeweight="2pt"/>
                </v:group>
                <w10:wrap anchorx="margin"/>
              </v:group>
            </w:pict>
          </mc:Fallback>
        </mc:AlternateContent>
      </w:r>
      <w:r w:rsidR="00497A41" w:rsidRPr="004D7440">
        <w:rPr>
          <w:rFonts w:ascii="Times New Roman" w:hAnsi="Times New Roman" w:cs="Times New Roman"/>
          <w:b/>
          <w:sz w:val="28"/>
          <w:szCs w:val="28"/>
          <w:lang w:val="uk-UA"/>
        </w:rPr>
        <w:t>РОЗДІЛ 1. ПОРІВНЯННЯ РЕАЛІЗАЦІЇ МЕХАНІЗМУ МОНІТОРІВ СЕКЦІЇ В МОВАХ І БІБЛІОТЕКАХ ПАРАЛЕЛЬНОГО ПРОГРАМУВАННЯ</w:t>
      </w:r>
    </w:p>
    <w:p w:rsidR="00497A41" w:rsidRDefault="00497A41" w:rsidP="0040071C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380FD9" w:rsidRPr="00A061AD" w:rsidRDefault="00A061AD" w:rsidP="00380FD9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061AD">
        <w:rPr>
          <w:rFonts w:ascii="Times New Roman" w:hAnsi="Times New Roman" w:cs="Times New Roman"/>
          <w:b/>
          <w:sz w:val="28"/>
          <w:szCs w:val="28"/>
          <w:lang w:val="uk-UA"/>
        </w:rPr>
        <w:t>Загальні поняття</w:t>
      </w:r>
    </w:p>
    <w:p w:rsidR="00A061AD" w:rsidRDefault="00A061AD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Ідея монітору, яку запропонував Б. Хансен і розвинув Ч. Хоар, </w:t>
      </w:r>
      <w:r w:rsidR="004A0087">
        <w:rPr>
          <w:rFonts w:ascii="Times New Roman" w:hAnsi="Times New Roman" w:cs="Times New Roman"/>
          <w:sz w:val="28"/>
          <w:szCs w:val="28"/>
          <w:lang w:val="uk-UA"/>
        </w:rPr>
        <w:t>ґрунтуєтьс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а об’єднанні змінних, що описують спільний ресурс, і дій, які визначають засобі</w:t>
      </w:r>
      <w:r w:rsidR="00D27C0C">
        <w:rPr>
          <w:rFonts w:ascii="Times New Roman" w:hAnsi="Times New Roman" w:cs="Times New Roman"/>
          <w:sz w:val="28"/>
          <w:szCs w:val="28"/>
          <w:lang w:val="uk-UA"/>
        </w:rPr>
        <w:t xml:space="preserve"> доступу до спільного ресурсу [2][3</w:t>
      </w:r>
      <w:r>
        <w:rPr>
          <w:rFonts w:ascii="Times New Roman" w:hAnsi="Times New Roman" w:cs="Times New Roman"/>
          <w:sz w:val="28"/>
          <w:szCs w:val="28"/>
          <w:lang w:val="uk-UA"/>
        </w:rPr>
        <w:t>]. Монітор – програмний модуль, що містить (ховає) змінні та надає процедури для роботи з ними, причому доступ до змінних можливий тільки через процедури монітора.</w:t>
      </w:r>
    </w:p>
    <w:p w:rsidR="00A061AD" w:rsidRDefault="00A061AD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Монітор – засіб розподілу ресурсів і взаємодії процесів</w:t>
      </w:r>
      <w:r w:rsidR="00CF6698" w:rsidRPr="00CF6698">
        <w:rPr>
          <w:rFonts w:ascii="Times New Roman" w:hAnsi="Times New Roman" w:cs="Times New Roman"/>
          <w:sz w:val="28"/>
          <w:szCs w:val="28"/>
          <w:lang w:val="uk-UA"/>
        </w:rPr>
        <w:t>[1]</w:t>
      </w:r>
      <w:r>
        <w:rPr>
          <w:rFonts w:ascii="Times New Roman" w:hAnsi="Times New Roman" w:cs="Times New Roman"/>
          <w:sz w:val="28"/>
          <w:szCs w:val="28"/>
          <w:lang w:val="uk-UA"/>
        </w:rPr>
        <w:t>. Це призначення монітора реалізується за допомогою властивостей, якими наділені процедури монітора. Характерна особливість процедур монітора – взаємне виключення ними одне одного. У будь-який момент часу може виконуватись тільки одна процедура монітора. З спроби виклику іншим процесом процедури, що виконується, або іншої процедури монітора цей процес блокується і розміщується в черзі блокованих процесів доти, поки активний процес не закінчить виконання процедури монітора. Тобто в моніторі не може «знаходитись» більше одного процесу. Така властивість процедур монітора забезпечує взаємне виключення процесів, які працюють з монітором.</w:t>
      </w: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У моніторі декларують локальні змінні (спільні змінні), які захищені монітором, і процедури монітора. Значення локальних змінних можуть бути встановлені під час створення монітора. Далі значення цих змінних можуть бути прочитані або зміненні процесами тільки за допомогою процедур, визначених в моніторі.</w:t>
      </w: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061AD" w:rsidRPr="0040071C" w:rsidRDefault="0040071C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Загальна структура монітора:</w:t>
      </w:r>
    </w:p>
    <w:p w:rsidR="00A061AD" w:rsidRDefault="0040071C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A061AD">
        <w:rPr>
          <w:rFonts w:ascii="Times New Roman" w:hAnsi="Times New Roman" w:cs="Times New Roman"/>
          <w:sz w:val="28"/>
          <w:szCs w:val="28"/>
          <w:lang w:val="en-US"/>
        </w:rPr>
        <w:t>onitor</w:t>
      </w:r>
      <w:r w:rsidR="00A061AD" w:rsidRPr="00A061AD">
        <w:rPr>
          <w:rFonts w:ascii="Times New Roman" w:hAnsi="Times New Roman" w:cs="Times New Roman"/>
          <w:sz w:val="28"/>
          <w:szCs w:val="28"/>
        </w:rPr>
        <w:t xml:space="preserve"> </w:t>
      </w:r>
      <w:r w:rsidR="00A061AD">
        <w:rPr>
          <w:rFonts w:ascii="Times New Roman" w:hAnsi="Times New Roman" w:cs="Times New Roman"/>
          <w:sz w:val="28"/>
          <w:szCs w:val="28"/>
          <w:lang w:val="uk-UA"/>
        </w:rPr>
        <w:t>Ім’я монітора;</w:t>
      </w:r>
    </w:p>
    <w:p w:rsidR="00A061AD" w:rsidRDefault="00A061AD" w:rsidP="00737B32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 w:rsidRPr="00A061AD"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>
        <w:rPr>
          <w:rFonts w:ascii="Times New Roman" w:hAnsi="Times New Roman" w:cs="Times New Roman"/>
          <w:sz w:val="28"/>
          <w:szCs w:val="28"/>
          <w:lang w:val="uk-UA"/>
        </w:rPr>
        <w:t>- Опис локальних даних</w:t>
      </w:r>
    </w:p>
    <w:p w:rsidR="00A061AD" w:rsidRDefault="00A061AD" w:rsidP="00737B32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- Опис процедур для доступу по даних</w:t>
      </w:r>
    </w:p>
    <w:p w:rsidR="00A061AD" w:rsidRPr="00C25DE5" w:rsidRDefault="0040071C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40071C" w:rsidRPr="0040071C" w:rsidRDefault="0040071C" w:rsidP="00737B32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 w:rsidRPr="00C25DE5">
        <w:rPr>
          <w:rFonts w:ascii="Times New Roman" w:hAnsi="Times New Roman" w:cs="Times New Roman"/>
          <w:sz w:val="28"/>
          <w:szCs w:val="28"/>
          <w:lang w:val="uk-UA"/>
        </w:rPr>
        <w:t xml:space="preserve">- - </w:t>
      </w:r>
      <w:r>
        <w:rPr>
          <w:rFonts w:ascii="Times New Roman" w:hAnsi="Times New Roman" w:cs="Times New Roman"/>
          <w:sz w:val="28"/>
          <w:szCs w:val="28"/>
          <w:lang w:val="uk-UA"/>
        </w:rPr>
        <w:t>Ініціалізація локальних даних</w:t>
      </w:r>
    </w:p>
    <w:p w:rsidR="0040071C" w:rsidRDefault="0040071C" w:rsidP="00737B32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C25DE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Ім’я монітора;</w:t>
      </w:r>
    </w:p>
    <w:p w:rsidR="0040071C" w:rsidRDefault="0040071C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ластивості процедур монітора забезпечують вирішення завдання взаємного виключення за доступу до спільних ресурсів, об’явленими в моніторі. При цьому монітор формує чергу процесів, які викликали процедури монітора і є блокованими через зайнятість монітора (тобто спільного ресурсу).</w:t>
      </w:r>
    </w:p>
    <w:p w:rsidR="0040071C" w:rsidRDefault="0040071C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 монітора:</w:t>
      </w:r>
    </w:p>
    <w:p w:rsidR="0040071C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onitor</w:t>
      </w:r>
      <w:r w:rsidRPr="0040071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клад;</w:t>
      </w:r>
    </w:p>
    <w:p w:rsidR="0040071C" w:rsidRPr="00C25DE5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  <w:t xml:space="preserve">Товар: 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C25DE5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40071C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C25DE5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procedure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На_Склад </w:t>
      </w:r>
      <w:r>
        <w:rPr>
          <w:rFonts w:ascii="Times New Roman" w:hAnsi="Times New Roman" w:cs="Times New Roman"/>
          <w:sz w:val="28"/>
          <w:szCs w:val="28"/>
          <w:lang w:val="en-US"/>
        </w:rPr>
        <w:t>(T: in Data);</w:t>
      </w:r>
    </w:p>
    <w:p w:rsidR="0040071C" w:rsidRPr="0040071C" w:rsidRDefault="0040071C" w:rsidP="00B95452">
      <w:pPr>
        <w:spacing w:after="0" w:line="240" w:lineRule="auto"/>
        <w:ind w:left="705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procedure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Зі_Складу </w:t>
      </w:r>
      <w:r>
        <w:rPr>
          <w:rFonts w:ascii="Times New Roman" w:hAnsi="Times New Roman" w:cs="Times New Roman"/>
          <w:sz w:val="28"/>
          <w:szCs w:val="28"/>
          <w:lang w:val="en-US"/>
        </w:rPr>
        <w:t>(T: out Data);</w:t>
      </w:r>
    </w:p>
    <w:p w:rsidR="0040071C" w:rsidRPr="0040071C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40071C" w:rsidRPr="0040071C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  <w:t>Товар:= 0.0ж</w:t>
      </w:r>
    </w:p>
    <w:p w:rsidR="0040071C" w:rsidRDefault="0040071C" w:rsidP="00B95452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40071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клад;</w:t>
      </w:r>
    </w:p>
    <w:p w:rsidR="0040071C" w:rsidRDefault="0040071C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0071C" w:rsidRPr="0040071C" w:rsidRDefault="0040071C" w:rsidP="0040071C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0071C">
        <w:rPr>
          <w:rFonts w:ascii="Times New Roman" w:hAnsi="Times New Roman" w:cs="Times New Roman"/>
          <w:b/>
          <w:sz w:val="28"/>
          <w:szCs w:val="28"/>
          <w:lang w:val="uk-UA"/>
        </w:rPr>
        <w:t>Монітори в мові Ада</w:t>
      </w:r>
    </w:p>
    <w:p w:rsidR="0040071C" w:rsidRDefault="00F92E70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онцепцію моніторів у стандарті мови Ада реалізовано у вигляді спеціальних програмних модулів – захищених модулів (</w:t>
      </w: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Pr="00F92E7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nits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) </w:t>
      </w:r>
      <w:r w:rsidR="00C22AF7">
        <w:rPr>
          <w:rFonts w:ascii="Times New Roman" w:hAnsi="Times New Roman" w:cs="Times New Roman"/>
          <w:sz w:val="28"/>
          <w:szCs w:val="28"/>
          <w:lang w:val="uk-UA"/>
        </w:rPr>
        <w:t>[5</w:t>
      </w:r>
      <w:r w:rsidRPr="00F92E70">
        <w:rPr>
          <w:rFonts w:ascii="Times New Roman" w:hAnsi="Times New Roman" w:cs="Times New Roman"/>
          <w:sz w:val="28"/>
          <w:szCs w:val="28"/>
          <w:lang w:val="uk-UA"/>
        </w:rPr>
        <w:t>],[</w:t>
      </w:r>
      <w:r w:rsidR="00C22AF7">
        <w:rPr>
          <w:rFonts w:ascii="Times New Roman" w:hAnsi="Times New Roman" w:cs="Times New Roman"/>
          <w:sz w:val="28"/>
          <w:szCs w:val="28"/>
          <w:lang w:val="uk-UA"/>
        </w:rPr>
        <w:t>6]</w:t>
      </w:r>
      <w:r w:rsidRPr="00F92E70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Їх призначення – розширення можливості мови для програмування паралельних процесів, зокрема</w:t>
      </w:r>
      <w:r w:rsidR="00A515EC">
        <w:rPr>
          <w:rFonts w:ascii="Times New Roman" w:hAnsi="Times New Roman" w:cs="Times New Roman"/>
          <w:sz w:val="28"/>
          <w:szCs w:val="28"/>
          <w:lang w:val="uk-UA"/>
        </w:rPr>
        <w:t>, для вирішення проблеми доступу до спільних ресурсів і синхронізації процесів. Крім того, захищені модулі забезпечують підтримку різних парадигм систем реального часу, для розроблення яких мову Ада використовують в першу чергу.</w:t>
      </w:r>
    </w:p>
    <w:p w:rsidR="00A515EC" w:rsidRDefault="00A515EC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пільні дані і операції над ними (захищені операції) об’єднуються в захищеному модулі, аналогічно тому, як це робиться в інших модулях мови Ада – пакетах. Доступ до спільних ресурсів можливий тільки через захищені операції, які мають властивості, що дозволяють вирішити завдання взаємного виключення під час роботи зі спільними ресурсами</w:t>
      </w:r>
      <w:r w:rsidR="00CF6698" w:rsidRPr="00CF6698">
        <w:rPr>
          <w:rFonts w:ascii="Times New Roman" w:hAnsi="Times New Roman" w:cs="Times New Roman"/>
          <w:sz w:val="28"/>
          <w:szCs w:val="28"/>
          <w:lang w:val="uk-UA"/>
        </w:rPr>
        <w:t>[1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Як і всі модулі в мові, захищені модулі складаються зі специфікації і тіла.</w:t>
      </w:r>
    </w:p>
    <w:p w:rsid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пецифікація захищеного модуля:</w:t>
      </w:r>
    </w:p>
    <w:p w:rsidR="00AD4738" w:rsidRP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 xml:space="preserve"> [</w:t>
      </w:r>
      <w:r>
        <w:rPr>
          <w:rFonts w:ascii="Times New Roman" w:hAnsi="Times New Roman" w:cs="Times New Roman"/>
          <w:sz w:val="28"/>
          <w:szCs w:val="28"/>
          <w:lang w:val="en-US"/>
        </w:rPr>
        <w:t>TYPE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>]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м’я_Захищеного_Модуля 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>[</w:t>
      </w:r>
      <w:r>
        <w:rPr>
          <w:rFonts w:ascii="Times New Roman" w:hAnsi="Times New Roman" w:cs="Times New Roman"/>
          <w:sz w:val="28"/>
          <w:szCs w:val="28"/>
          <w:lang w:val="uk-UA"/>
        </w:rPr>
        <w:t>Дискримінант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>]</w:t>
      </w:r>
    </w:p>
    <w:p w:rsidR="00AD4738" w:rsidRPr="00AD4738" w:rsidRDefault="00AD4738" w:rsidP="00AD4738">
      <w:pPr>
        <w:spacing w:after="120" w:line="360" w:lineRule="auto"/>
        <w:ind w:left="1410"/>
        <w:rPr>
          <w:rFonts w:ascii="Times New Roman" w:hAnsi="Times New Roman" w:cs="Times New Roman"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>
        <w:rPr>
          <w:rFonts w:ascii="Times New Roman" w:hAnsi="Times New Roman" w:cs="Times New Roman"/>
          <w:sz w:val="28"/>
          <w:szCs w:val="28"/>
          <w:lang w:val="uk-UA"/>
        </w:rPr>
        <w:t>- Опис_Захищених_Операцій</w:t>
      </w:r>
    </w:p>
    <w:p w:rsidR="00AD4738" w:rsidRP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sz w:val="28"/>
          <w:szCs w:val="28"/>
          <w:lang w:val="uk-UA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>]</w:t>
      </w:r>
    </w:p>
    <w:p w:rsidR="00AD4738" w:rsidRPr="00416A76" w:rsidRDefault="00416A76" w:rsidP="00416A76">
      <w:pPr>
        <w:spacing w:after="120" w:line="36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 w:rsidRPr="00416A76"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>
        <w:rPr>
          <w:rFonts w:ascii="Times New Roman" w:hAnsi="Times New Roman" w:cs="Times New Roman"/>
          <w:sz w:val="28"/>
          <w:szCs w:val="28"/>
          <w:lang w:val="uk-UA"/>
        </w:rPr>
        <w:t>- Опис_Захищених_Елементів</w:t>
      </w:r>
    </w:p>
    <w:p w:rsidR="00AD4738" w:rsidRP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м’я_Захищеного_Модуля</w:t>
      </w:r>
      <w:r w:rsidR="00416A76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ні модулі – це:</w:t>
      </w:r>
    </w:p>
    <w:p w:rsidR="00AD4738" w:rsidRPr="00AD4738" w:rsidRDefault="00AD4738" w:rsidP="00AD4738">
      <w:pPr>
        <w:pStyle w:val="a9"/>
        <w:numPr>
          <w:ilvl w:val="1"/>
          <w:numId w:val="8"/>
        </w:numPr>
        <w:spacing w:after="120" w:line="360" w:lineRule="auto"/>
        <w:ind w:left="1134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i/>
          <w:sz w:val="28"/>
          <w:szCs w:val="28"/>
          <w:lang w:val="uk-UA"/>
        </w:rPr>
        <w:t>Захищені функції,</w:t>
      </w:r>
    </w:p>
    <w:p w:rsidR="00AD4738" w:rsidRPr="00AD4738" w:rsidRDefault="00AD4738" w:rsidP="00AD4738">
      <w:pPr>
        <w:pStyle w:val="a9"/>
        <w:numPr>
          <w:ilvl w:val="1"/>
          <w:numId w:val="8"/>
        </w:numPr>
        <w:spacing w:after="120" w:line="360" w:lineRule="auto"/>
        <w:ind w:left="1134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i/>
          <w:sz w:val="28"/>
          <w:szCs w:val="28"/>
          <w:lang w:val="uk-UA"/>
        </w:rPr>
        <w:t>Захищені процедури,</w:t>
      </w:r>
    </w:p>
    <w:p w:rsidR="00AD4738" w:rsidRPr="00AD4738" w:rsidRDefault="00AD4738" w:rsidP="00AD4738">
      <w:pPr>
        <w:pStyle w:val="a9"/>
        <w:numPr>
          <w:ilvl w:val="1"/>
          <w:numId w:val="8"/>
        </w:numPr>
        <w:spacing w:after="120" w:line="360" w:lineRule="auto"/>
        <w:ind w:left="1134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i/>
          <w:sz w:val="28"/>
          <w:szCs w:val="28"/>
          <w:lang w:val="uk-UA"/>
        </w:rPr>
        <w:t>Захищені входи.</w:t>
      </w:r>
    </w:p>
    <w:p w:rsid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ні функції забезпечують доступ тільки до читання захищених елементів. Але дозволяють робити це одночасно всім процесам автоматичним копіюванням елементів, які зчитуються. Це порушую головну властивість процедур монітора, яка дозволяє знаходитися в моніторі тільки одному процесу, але «порушення» дозоляє скоротити час доступу до захищених елементів і не має будь-яких наслідків, оскільки зміна даних заборонена і не виконується.</w:t>
      </w:r>
    </w:p>
    <w:p w:rsidR="00C25DE5" w:rsidRDefault="00C25DE5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і процедури забезпечують ексклюзивний доступ до захищених елементів через читання і запис.</w:t>
      </w:r>
    </w:p>
    <w:p w:rsidR="00C25DE5" w:rsidRDefault="00C25DE5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ні входи забезпечують ті самі функції, що й захищені процедури, додатково реалізуючи за допомогою бар’єрів ексклюзивний (умовний) доступ до тіла захищеного входу. Це дозволяє реалізувати за допомогою входів вирішення завдання умовної синхронізації.</w:t>
      </w:r>
    </w:p>
    <w:p w:rsidR="00C25DE5" w:rsidRDefault="00C25DE5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ватна частина специфікації обмежує видимість захищених елементів: операцій і об’єктів, що описані в ній. Спільні дані, доступ до яких контролюється захищеним модулем, описуються в приватній частині його специфікації</w:t>
      </w:r>
      <w:r w:rsidR="00546B24" w:rsidRPr="00546B24">
        <w:rPr>
          <w:rFonts w:ascii="Times New Roman" w:hAnsi="Times New Roman" w:cs="Times New Roman"/>
          <w:sz w:val="28"/>
          <w:szCs w:val="28"/>
        </w:rPr>
        <w:t>[1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F2AA3" w:rsidRDefault="001F2AA3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C25DE5" w:rsidRDefault="00C25DE5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Приклад 1.1 Специфікації захищеного модуля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 Ада. Захищений модуль                                                            --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</w:t>
      </w:r>
    </w:p>
    <w:p w:rsidR="00C25DE5" w:rsidRPr="005479DC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Контроль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C25DE5" w:rsidRP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5479DC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procedure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ключення;          -- захищені підпрограми</w:t>
      </w:r>
    </w:p>
    <w:p w:rsidR="00C25DE5" w:rsidRDefault="00C25DE5" w:rsidP="00F6630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function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Перемкнути </w:t>
      </w:r>
      <w:r>
        <w:rPr>
          <w:rFonts w:ascii="Times New Roman" w:hAnsi="Times New Roman" w:cs="Times New Roman"/>
          <w:sz w:val="28"/>
          <w:szCs w:val="28"/>
          <w:lang w:val="en-US"/>
        </w:rPr>
        <w:t>(X: Float);</w:t>
      </w:r>
    </w:p>
    <w:p w:rsidR="00C25DE5" w:rsidRPr="00F66302" w:rsidRDefault="00C25DE5" w:rsidP="00F6630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end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Контроль.</w:t>
      </w:r>
    </w:p>
    <w:p w:rsidR="00C25DE5" w:rsidRDefault="00C25DE5" w:rsidP="00F6630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 type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Сенсор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is</w:t>
      </w:r>
    </w:p>
    <w:p w:rsidR="00C25DE5" w:rsidRPr="00F66302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entry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Чекати;                          -- захищенні входи</w:t>
      </w:r>
    </w:p>
    <w:p w:rsidR="00C25DE5" w:rsidRPr="00F66302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entry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Сигнал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rocedure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Зміна_Стану</w:t>
      </w:r>
      <w:r>
        <w:rPr>
          <w:rFonts w:ascii="Times New Roman" w:hAnsi="Times New Roman" w:cs="Times New Roman"/>
          <w:sz w:val="28"/>
          <w:szCs w:val="28"/>
          <w:lang w:val="en-US"/>
        </w:rPr>
        <w:t>(x: in float)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function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Замір_Стану </w:t>
      </w:r>
      <w:r>
        <w:rPr>
          <w:rFonts w:ascii="Times New Roman" w:hAnsi="Times New Roman" w:cs="Times New Roman"/>
          <w:sz w:val="28"/>
          <w:szCs w:val="28"/>
          <w:lang w:val="en-US"/>
        </w:rPr>
        <w:t>return float;</w:t>
      </w:r>
    </w:p>
    <w:p w:rsidR="00C25DE5" w:rsidRDefault="00C25DE5" w:rsidP="00F66302">
      <w:pPr>
        <w:tabs>
          <w:tab w:val="left" w:pos="4820"/>
        </w:tabs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</w:p>
    <w:p w:rsidR="00C25DE5" w:rsidRPr="00F66302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Прп: </w:t>
      </w:r>
      <w:r>
        <w:rPr>
          <w:rFonts w:ascii="Times New Roman" w:hAnsi="Times New Roman" w:cs="Times New Roman"/>
          <w:sz w:val="28"/>
          <w:szCs w:val="28"/>
          <w:lang w:val="en-US"/>
        </w:rPr>
        <w:t>Boolean := False;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          -- Прапор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Стан: </w:t>
      </w:r>
      <w:r>
        <w:rPr>
          <w:rFonts w:ascii="Times New Roman" w:hAnsi="Times New Roman" w:cs="Times New Roman"/>
          <w:sz w:val="28"/>
          <w:szCs w:val="28"/>
          <w:lang w:val="en-US"/>
        </w:rPr>
        <w:t>Float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protected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Блок232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Номер</w:t>
      </w:r>
      <w:r>
        <w:rPr>
          <w:rFonts w:ascii="Times New Roman" w:hAnsi="Times New Roman" w:cs="Times New Roman"/>
          <w:sz w:val="28"/>
          <w:szCs w:val="28"/>
          <w:lang w:val="en-US"/>
        </w:rPr>
        <w:t>: in Positive) is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entry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Параметри</w:t>
      </w:r>
      <w:r>
        <w:rPr>
          <w:rFonts w:ascii="Times New Roman" w:hAnsi="Times New Roman" w:cs="Times New Roman"/>
          <w:sz w:val="28"/>
          <w:szCs w:val="28"/>
          <w:lang w:val="en-US"/>
        </w:rPr>
        <w:t>(X: out integer)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rocedure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Зміна_Параметру</w:t>
      </w:r>
      <w:r>
        <w:rPr>
          <w:rFonts w:ascii="Times New Roman" w:hAnsi="Times New Roman" w:cs="Times New Roman"/>
          <w:sz w:val="28"/>
          <w:szCs w:val="28"/>
          <w:lang w:val="en-US"/>
        </w:rPr>
        <w:t>(Y: in integer)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</w:p>
    <w:p w:rsidR="00F66302" w:rsidRPr="00F66302" w:rsidRDefault="00F66302" w:rsidP="00F66302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- захищений елемент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Об’єкт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array(1 ..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Номер</w:t>
      </w:r>
      <w:r>
        <w:rPr>
          <w:rFonts w:ascii="Times New Roman" w:hAnsi="Times New Roman" w:cs="Times New Roman"/>
          <w:sz w:val="28"/>
          <w:szCs w:val="28"/>
          <w:lang w:val="en-US"/>
        </w:rPr>
        <w:t>) of integer;</w:t>
      </w:r>
    </w:p>
    <w:p w:rsidR="00C25DE5" w:rsidRDefault="00C25DE5" w:rsidP="00F66302">
      <w:pPr>
        <w:spacing w:after="12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Блок232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66302" w:rsidRDefault="00F66302" w:rsidP="00F66302">
      <w:pPr>
        <w:spacing w:after="12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F66302" w:rsidRDefault="00F66302" w:rsidP="00C25DE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іло захищеного модуля реалізує захищені операції, які об’явлені і його специфікації, використовуючи для цього локальні ресурси, які можуть бути об’явлені в тілі модуля.</w:t>
      </w:r>
    </w:p>
    <w:p w:rsidR="005479DC" w:rsidRDefault="005479DC" w:rsidP="005479D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 BODY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м’я_Захищеного_Модуля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IS</w:t>
      </w:r>
    </w:p>
    <w:p w:rsidR="005479DC" w:rsidRPr="005479DC" w:rsidRDefault="005479DC" w:rsidP="005479DC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- Локальні_Описи</w:t>
      </w:r>
    </w:p>
    <w:p w:rsidR="005479DC" w:rsidRDefault="005479DC" w:rsidP="005479D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5479DC" w:rsidRPr="005479DC" w:rsidRDefault="005479DC" w:rsidP="005479D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>- - Реалізація захищених операцій і захищених елементів</w:t>
      </w:r>
    </w:p>
    <w:p w:rsidR="005479DC" w:rsidRDefault="005479DC" w:rsidP="005479DC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м’я_Захищеного_Модуля;</w:t>
      </w:r>
    </w:p>
    <w:p w:rsidR="005479DC" w:rsidRDefault="005479DC" w:rsidP="00C25DE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і процедури і ф</w:t>
      </w:r>
      <w:r w:rsidR="00BC3848">
        <w:rPr>
          <w:rFonts w:ascii="Times New Roman" w:hAnsi="Times New Roman" w:cs="Times New Roman"/>
          <w:sz w:val="28"/>
          <w:szCs w:val="28"/>
          <w:lang w:val="uk-UA"/>
        </w:rPr>
        <w:t>у</w:t>
      </w:r>
      <w:r>
        <w:rPr>
          <w:rFonts w:ascii="Times New Roman" w:hAnsi="Times New Roman" w:cs="Times New Roman"/>
          <w:sz w:val="28"/>
          <w:szCs w:val="28"/>
          <w:lang w:val="uk-UA"/>
        </w:rPr>
        <w:t>нкції реа</w:t>
      </w:r>
      <w:r w:rsidR="00BC3848">
        <w:rPr>
          <w:rFonts w:ascii="Times New Roman" w:hAnsi="Times New Roman" w:cs="Times New Roman"/>
          <w:sz w:val="28"/>
          <w:szCs w:val="28"/>
          <w:lang w:val="uk-UA"/>
        </w:rPr>
        <w:t>лізуються в тілі захищеного мод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ля, як це робиться в тілі пакета. На відмінну від модулів-задач, реалізація захищеного входу в тілі захищеного модуля не пов’язана з оператором приймання </w:t>
      </w:r>
      <w:r>
        <w:rPr>
          <w:rFonts w:ascii="Times New Roman" w:hAnsi="Times New Roman" w:cs="Times New Roman"/>
          <w:sz w:val="28"/>
          <w:szCs w:val="28"/>
          <w:lang w:val="en-US"/>
        </w:rPr>
        <w:t>accept</w:t>
      </w:r>
      <w:r w:rsidRPr="005479DC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>а виконується за допомогою тіла входу, в якому обов’язково використовується бар’єр.</w:t>
      </w:r>
    </w:p>
    <w:p w:rsidR="005479DC" w:rsidRDefault="005479DC" w:rsidP="00C25DE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Описання тіла захищеного входу:</w:t>
      </w:r>
    </w:p>
    <w:p w:rsidR="005479DC" w:rsidRPr="005479DC" w:rsidRDefault="005479D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ENTRY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м’я_Захищеного_Входу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HEN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Умова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5479DC" w:rsidRPr="00D2262F" w:rsidRDefault="005479D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5479DC" w:rsidRPr="005479DC" w:rsidRDefault="005479D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5479DC">
        <w:rPr>
          <w:rFonts w:ascii="Times New Roman" w:hAnsi="Times New Roman" w:cs="Times New Roman"/>
          <w:sz w:val="28"/>
          <w:szCs w:val="28"/>
        </w:rPr>
        <w:t xml:space="preserve">.   .   .                                 </w:t>
      </w:r>
      <w:r>
        <w:rPr>
          <w:rFonts w:ascii="Times New Roman" w:hAnsi="Times New Roman" w:cs="Times New Roman"/>
          <w:sz w:val="28"/>
          <w:szCs w:val="28"/>
          <w:lang w:val="uk-UA"/>
        </w:rPr>
        <w:t>- - Послідовність_Операторів</w:t>
      </w:r>
    </w:p>
    <w:p w:rsidR="005479DC" w:rsidRDefault="005479DC" w:rsidP="008419AC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Ім’я_Захищеного_Входу;</w:t>
      </w:r>
    </w:p>
    <w:p w:rsidR="005479DC" w:rsidRDefault="005479DC" w:rsidP="00C25DE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Конструкція </w:t>
      </w:r>
      <w:r>
        <w:rPr>
          <w:rFonts w:ascii="Times New Roman" w:hAnsi="Times New Roman" w:cs="Times New Roman"/>
          <w:sz w:val="28"/>
          <w:szCs w:val="28"/>
          <w:lang w:val="en-US"/>
        </w:rPr>
        <w:t>When</w:t>
      </w:r>
      <w:r w:rsidRPr="005479D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Умова – це бар’єр, де Умова – логічний вираз, який визначає відкритий або закритий вхід. Перевірка умови в бар’єрі виконується під час виклику захищеного входу. Якщо значення виразу Умова дорівнює </w:t>
      </w:r>
      <w:r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="008419AC">
        <w:rPr>
          <w:rFonts w:ascii="Times New Roman" w:hAnsi="Times New Roman" w:cs="Times New Roman"/>
          <w:sz w:val="28"/>
          <w:szCs w:val="28"/>
          <w:lang w:val="uk-UA"/>
        </w:rPr>
        <w:t xml:space="preserve">, то вхід відкритий і виконується тіло захищеного входу, інакше вхід є зачинений і виконання процесу, який викликав цей вхід, блокується до того часу, поки значення виразу Умова в бар’єрі не буде змінено в </w:t>
      </w:r>
      <w:r w:rsidR="008419AC"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="008419AC">
        <w:rPr>
          <w:rFonts w:ascii="Times New Roman" w:hAnsi="Times New Roman" w:cs="Times New Roman"/>
          <w:sz w:val="28"/>
          <w:szCs w:val="28"/>
          <w:lang w:val="uk-UA"/>
        </w:rPr>
        <w:t xml:space="preserve"> іншою задачею за допомогою захищеної процедури або іншого захищеного входу.</w:t>
      </w:r>
    </w:p>
    <w:p w:rsidR="008419AC" w:rsidRDefault="008419AC" w:rsidP="00C25DE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прикладі 1.2. наведено реалізацію тіла захищеного модуля Сенсор.</w:t>
      </w:r>
    </w:p>
    <w:p w:rsidR="008419AC" w:rsidRDefault="00B95452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 1.2</w:t>
      </w:r>
      <w:r w:rsidR="008419AC">
        <w:rPr>
          <w:rFonts w:ascii="Times New Roman" w:hAnsi="Times New Roman" w:cs="Times New Roman"/>
          <w:sz w:val="28"/>
          <w:szCs w:val="28"/>
          <w:lang w:val="uk-UA"/>
        </w:rPr>
        <w:t xml:space="preserve"> Специфікації захищеного модуля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--- Ада. Тіло захищеного модуля                </w:t>
      </w:r>
      <w:r w:rsidR="003208DD"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</w:t>
      </w:r>
      <w:r w:rsidR="003208DD">
        <w:rPr>
          <w:rFonts w:ascii="Times New Roman" w:hAnsi="Times New Roman" w:cs="Times New Roman"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sz w:val="28"/>
          <w:szCs w:val="28"/>
          <w:lang w:val="uk-UA"/>
        </w:rPr>
        <w:t>--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</w:t>
      </w:r>
    </w:p>
    <w:p w:rsidR="008419AC" w:rsidRPr="005479D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Pr="008419A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енсор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8419AC" w:rsidRP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5479D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8419AC">
        <w:rPr>
          <w:rFonts w:ascii="Times New Roman" w:hAnsi="Times New Roman" w:cs="Times New Roman"/>
          <w:sz w:val="28"/>
          <w:szCs w:val="28"/>
          <w:lang w:val="uk-UA"/>
        </w:rPr>
        <w:t xml:space="preserve">- - </w:t>
      </w:r>
      <w:r>
        <w:rPr>
          <w:rFonts w:ascii="Times New Roman" w:hAnsi="Times New Roman" w:cs="Times New Roman"/>
          <w:sz w:val="28"/>
          <w:szCs w:val="28"/>
          <w:lang w:val="uk-UA"/>
        </w:rPr>
        <w:t>тіло захищеного входу з бар’єром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8419AC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try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Чекати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when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п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is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begin</w:t>
      </w:r>
    </w:p>
    <w:p w:rsidR="008419AC" w:rsidRPr="00D2262F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>Прп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19AC" w:rsidRPr="00D2262F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Чекати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19AC" w:rsidRPr="00D2262F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8419AC" w:rsidRPr="009E3344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  <w:t xml:space="preserve">- -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тіло захищеного входу з бар’єром</w:t>
      </w:r>
    </w:p>
    <w:p w:rsidR="008419AC" w:rsidRPr="00D2262F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try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Сигнал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hen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ot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Прп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Прп</w:t>
      </w:r>
      <w:r>
        <w:rPr>
          <w:rFonts w:ascii="Times New Roman" w:hAnsi="Times New Roman" w:cs="Times New Roman"/>
          <w:sz w:val="28"/>
          <w:szCs w:val="28"/>
          <w:lang w:val="en-US"/>
        </w:rPr>
        <w:t>:= True;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end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Сигнал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rocedure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Зміна_Стану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(x : in float) is </w:t>
      </w:r>
    </w:p>
    <w:p w:rsidR="008419AC" w:rsidRPr="00686089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begin</w:t>
      </w:r>
    </w:p>
    <w:p w:rsidR="008419AC" w:rsidRPr="009E3344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 w:rsidRPr="00686089">
        <w:rPr>
          <w:rFonts w:ascii="Times New Roman" w:hAnsi="Times New Roman" w:cs="Times New Roman"/>
          <w:sz w:val="28"/>
          <w:szCs w:val="28"/>
        </w:rPr>
        <w:tab/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Стан </w:t>
      </w:r>
      <w:r w:rsidRPr="009E3344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E3344">
        <w:rPr>
          <w:rFonts w:ascii="Times New Roman" w:hAnsi="Times New Roman" w:cs="Times New Roman"/>
          <w:sz w:val="28"/>
          <w:szCs w:val="28"/>
        </w:rPr>
        <w:t>;</w:t>
      </w:r>
    </w:p>
    <w:p w:rsidR="008419AC" w:rsidRPr="00686089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E3344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Зміна_Стану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8419AC" w:rsidRPr="00686089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function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Замір_Стану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return float is 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begin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return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Стан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19AC" w:rsidRPr="009E3344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end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Замір_Стану;</w:t>
      </w:r>
    </w:p>
    <w:p w:rsidR="008419AC" w:rsidRPr="00D2262F" w:rsidRDefault="008419AC" w:rsidP="009E3344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D2262F">
        <w:rPr>
          <w:rFonts w:ascii="Times New Roman" w:hAnsi="Times New Roman" w:cs="Times New Roman"/>
          <w:sz w:val="28"/>
          <w:szCs w:val="28"/>
        </w:rPr>
        <w:t xml:space="preserve">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Сенсор</w:t>
      </w:r>
      <w:r w:rsidRPr="00D2262F">
        <w:rPr>
          <w:rFonts w:ascii="Times New Roman" w:hAnsi="Times New Roman" w:cs="Times New Roman"/>
          <w:sz w:val="28"/>
          <w:szCs w:val="28"/>
        </w:rPr>
        <w:t>;</w:t>
      </w:r>
    </w:p>
    <w:p w:rsidR="009E3344" w:rsidRDefault="009E3344" w:rsidP="009E33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Структур захищеного модуля Сенсор показано на рис. 1.1. Захищену функцію Замір_Стану() і процедуру Замір_Стану() зображено справа, захищені входи Чекати() і Сигнал() – зліва. Захищені елементи (Стан, Прп) зображено всередині захищено модуля в овалі.</w:t>
      </w:r>
    </w:p>
    <w:p w:rsidR="001840C7" w:rsidRDefault="001840C7" w:rsidP="001840C7">
      <w:pPr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290269" cy="333375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78" t="2009" r="3211" b="1254"/>
                    <a:stretch/>
                  </pic:blipFill>
                  <pic:spPr bwMode="auto">
                    <a:xfrm>
                      <a:off x="0" y="0"/>
                      <a:ext cx="6313261" cy="3345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40C7" w:rsidRPr="001840C7" w:rsidRDefault="001840C7" w:rsidP="001840C7">
      <w:pPr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. 1.1. Структура захищеного модуля</w:t>
      </w:r>
    </w:p>
    <w:p w:rsidR="009E3344" w:rsidRDefault="009E3344" w:rsidP="009E33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ик захищеної функції дозволяє процесу зчитувати дані із захищеного модуля. Кілька процесів можуть виконувати таке читання одночасно, викликаючи потрібні функції. Під час виконання читання в тілі захищеної функції заборонено зміну даних. Тіло захищеної функції може містити виклик іншої захищеної функції, але не виклик захищеної процедури.</w:t>
      </w:r>
    </w:p>
    <w:p w:rsidR="009E3344" w:rsidRDefault="009E3344" w:rsidP="009E33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ик захищеної процедури дозволяє процесу як читати, так і змінювати інформацію в захищеному модулі. На відмінну від захищеної функції під час виконання захищеної процедури дозволяється змінювати дані. Якщо кілька процесів виконують виклик захищених процедур, то тільки один з них отримує можливість роботи з викликаною процедурою. У тілі захищеної процедури дозволено виклик як захищеної функції, так і захищеної процедури.</w:t>
      </w:r>
    </w:p>
    <w:p w:rsidR="009E3344" w:rsidRDefault="003208DD" w:rsidP="009E33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иклик закритого захищеного входу приводить до блокування процесу до того часу, поки вхід не стане відкритим, тобто умовний вираз в бар’єрі набуде </w:t>
      </w: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значення </w:t>
      </w:r>
      <w:r>
        <w:rPr>
          <w:rFonts w:ascii="Times New Roman" w:hAnsi="Times New Roman" w:cs="Times New Roman"/>
          <w:sz w:val="28"/>
          <w:szCs w:val="28"/>
          <w:lang w:val="en-US"/>
        </w:rPr>
        <w:t>True</w:t>
      </w:r>
      <w:r>
        <w:rPr>
          <w:rFonts w:ascii="Times New Roman" w:hAnsi="Times New Roman" w:cs="Times New Roman"/>
          <w:sz w:val="28"/>
          <w:szCs w:val="28"/>
          <w:lang w:val="uk-UA"/>
        </w:rPr>
        <w:t>. Це може статися в разі виконання іншим процесом потрібної захищеної операції, пов’язаної зі змінними, використаними в бар’єрі.</w:t>
      </w:r>
    </w:p>
    <w:p w:rsidR="003208DD" w:rsidRDefault="003208DD" w:rsidP="009E33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Блокований процес розміщується в черзі, яка пов’язана із входом, а також за змінними, що використовуються в бар’єрі. Якщо вхід відкритий, то виконується тіло входу.</w:t>
      </w:r>
    </w:p>
    <w:p w:rsidR="003208DD" w:rsidRDefault="003208DD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 1.3.</w:t>
      </w:r>
    </w:p>
    <w:p w:rsidR="003208DD" w:rsidRDefault="003208DD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----</w:t>
      </w:r>
    </w:p>
    <w:p w:rsidR="003208DD" w:rsidRDefault="003208DD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 Ада. Захищений модуль у завданні взаємного виключення      ---</w:t>
      </w:r>
    </w:p>
    <w:p w:rsidR="003208DD" w:rsidRDefault="003208DD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----</w:t>
      </w:r>
    </w:p>
    <w:p w:rsidR="003208DD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rotecte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Буфер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 is 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rocedure 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Додати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Вклад</w:t>
      </w:r>
      <w:r>
        <w:rPr>
          <w:rFonts w:ascii="Times New Roman" w:hAnsi="Times New Roman" w:cs="Times New Roman"/>
          <w:sz w:val="28"/>
          <w:szCs w:val="28"/>
          <w:lang w:val="en-US"/>
        </w:rPr>
        <w:t>: out Positive);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rocedure 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Видалити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Вклад</w:t>
      </w:r>
      <w:r>
        <w:rPr>
          <w:rFonts w:ascii="Times New Roman" w:hAnsi="Times New Roman" w:cs="Times New Roman"/>
          <w:sz w:val="28"/>
          <w:szCs w:val="28"/>
          <w:lang w:val="en-US"/>
        </w:rPr>
        <w:t>: out Positive);</w:t>
      </w:r>
    </w:p>
    <w:p w:rsidR="008C34A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rivate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Лічильник</w:t>
      </w:r>
      <w:r>
        <w:rPr>
          <w:rFonts w:ascii="Times New Roman" w:hAnsi="Times New Roman" w:cs="Times New Roman"/>
          <w:sz w:val="28"/>
          <w:szCs w:val="28"/>
          <w:lang w:val="en-US"/>
        </w:rPr>
        <w:t>: Integer:=  0;</w:t>
      </w:r>
    </w:p>
    <w:p w:rsidR="008C34A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nd </w:t>
      </w:r>
      <w:r>
        <w:rPr>
          <w:rFonts w:ascii="Times New Roman" w:hAnsi="Times New Roman" w:cs="Times New Roman"/>
          <w:sz w:val="28"/>
          <w:szCs w:val="28"/>
          <w:lang w:val="uk-UA"/>
        </w:rPr>
        <w:t>Буфер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8C34A2" w:rsidRPr="00B9545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- - 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тіло захищеного модуля</w:t>
      </w:r>
    </w:p>
    <w:p w:rsidR="008C34A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rotected body </w:t>
      </w:r>
      <w:r>
        <w:rPr>
          <w:rFonts w:ascii="Times New Roman" w:hAnsi="Times New Roman" w:cs="Times New Roman"/>
          <w:sz w:val="28"/>
          <w:szCs w:val="28"/>
          <w:lang w:val="uk-UA"/>
        </w:rPr>
        <w:t>Буфер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 is </w:t>
      </w:r>
    </w:p>
    <w:p w:rsidR="008C34A2" w:rsidRDefault="00B95452" w:rsidP="008C34A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rocedure </w:t>
      </w:r>
      <w:r>
        <w:rPr>
          <w:rFonts w:ascii="Times New Roman" w:hAnsi="Times New Roman" w:cs="Times New Roman"/>
          <w:sz w:val="28"/>
          <w:szCs w:val="28"/>
          <w:lang w:val="uk-UA"/>
        </w:rPr>
        <w:t>Додати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Вклад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: out Positive) is </w:t>
      </w:r>
    </w:p>
    <w:p w:rsidR="008C34A2" w:rsidRPr="00B95452" w:rsidRDefault="00B95452" w:rsidP="008C34A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egin</w:t>
      </w:r>
    </w:p>
    <w:p w:rsidR="008C34A2" w:rsidRPr="00B9545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95452">
        <w:rPr>
          <w:rFonts w:ascii="Times New Roman" w:hAnsi="Times New Roman" w:cs="Times New Roman"/>
          <w:sz w:val="28"/>
          <w:szCs w:val="28"/>
        </w:rPr>
        <w:tab/>
      </w:r>
      <w:r w:rsidRPr="00B95452">
        <w:rPr>
          <w:rFonts w:ascii="Times New Roman" w:hAnsi="Times New Roman" w:cs="Times New Roman"/>
          <w:sz w:val="28"/>
          <w:szCs w:val="28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Лічильник </w:t>
      </w:r>
      <w:r w:rsidRPr="00B95452">
        <w:rPr>
          <w:rFonts w:ascii="Times New Roman" w:hAnsi="Times New Roman" w:cs="Times New Roman"/>
          <w:sz w:val="28"/>
          <w:szCs w:val="28"/>
        </w:rPr>
        <w:t>:=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 Лічильник</w:t>
      </w:r>
      <w:r w:rsidRPr="00B95452">
        <w:rPr>
          <w:rFonts w:ascii="Times New Roman" w:hAnsi="Times New Roman" w:cs="Times New Roman"/>
          <w:sz w:val="28"/>
          <w:szCs w:val="28"/>
        </w:rPr>
        <w:t xml:space="preserve"> +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B95452">
        <w:rPr>
          <w:rFonts w:ascii="Times New Roman" w:hAnsi="Times New Roman" w:cs="Times New Roman"/>
          <w:sz w:val="28"/>
          <w:szCs w:val="28"/>
        </w:rPr>
        <w:t>1;</w:t>
      </w:r>
    </w:p>
    <w:p w:rsidR="008C34A2" w:rsidRPr="00B9545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95452">
        <w:rPr>
          <w:rFonts w:ascii="Times New Roman" w:hAnsi="Times New Roman" w:cs="Times New Roman"/>
          <w:sz w:val="28"/>
          <w:szCs w:val="28"/>
        </w:rPr>
        <w:tab/>
      </w:r>
      <w:r w:rsidRPr="00B95452">
        <w:rPr>
          <w:rFonts w:ascii="Times New Roman" w:hAnsi="Times New Roman" w:cs="Times New Roman"/>
          <w:sz w:val="28"/>
          <w:szCs w:val="28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Вклад </w:t>
      </w:r>
      <w:r w:rsidRPr="00B95452">
        <w:rPr>
          <w:rFonts w:ascii="Times New Roman" w:hAnsi="Times New Roman" w:cs="Times New Roman"/>
          <w:sz w:val="28"/>
          <w:szCs w:val="28"/>
        </w:rPr>
        <w:t>:=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 Лічильник</w:t>
      </w:r>
      <w:r w:rsidRPr="00B95452">
        <w:rPr>
          <w:rFonts w:ascii="Times New Roman" w:hAnsi="Times New Roman" w:cs="Times New Roman"/>
          <w:sz w:val="28"/>
          <w:szCs w:val="28"/>
        </w:rPr>
        <w:t>;</w:t>
      </w:r>
    </w:p>
    <w:p w:rsidR="008C34A2" w:rsidRDefault="00B95452" w:rsidP="008C34A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одати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B9545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rocedure </w:t>
      </w:r>
      <w:r>
        <w:rPr>
          <w:rFonts w:ascii="Times New Roman" w:hAnsi="Times New Roman" w:cs="Times New Roman"/>
          <w:sz w:val="28"/>
          <w:szCs w:val="28"/>
          <w:lang w:val="uk-UA"/>
        </w:rPr>
        <w:t>Видалити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Вклад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out Positive) is </w:t>
      </w:r>
    </w:p>
    <w:p w:rsidR="00B95452" w:rsidRPr="00D2262F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452" w:rsidRPr="00B9545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D2262F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Лічильник </w:t>
      </w:r>
      <w:r w:rsidRPr="00B95452">
        <w:rPr>
          <w:rFonts w:ascii="Times New Roman" w:hAnsi="Times New Roman" w:cs="Times New Roman"/>
          <w:sz w:val="28"/>
          <w:szCs w:val="28"/>
        </w:rPr>
        <w:t>:=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Лічильник</w:t>
      </w:r>
      <w:r w:rsidRPr="00B95452">
        <w:rPr>
          <w:rFonts w:ascii="Times New Roman" w:hAnsi="Times New Roman" w:cs="Times New Roman"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B95452">
        <w:rPr>
          <w:rFonts w:ascii="Times New Roman" w:hAnsi="Times New Roman" w:cs="Times New Roman"/>
          <w:sz w:val="28"/>
          <w:szCs w:val="28"/>
        </w:rPr>
        <w:t>1;</w:t>
      </w:r>
    </w:p>
    <w:p w:rsidR="00B95452" w:rsidRPr="00B9545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95452">
        <w:rPr>
          <w:rFonts w:ascii="Times New Roman" w:hAnsi="Times New Roman" w:cs="Times New Roman"/>
          <w:sz w:val="28"/>
          <w:szCs w:val="28"/>
        </w:rPr>
        <w:tab/>
      </w:r>
      <w:r w:rsidRPr="00B95452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клад </w:t>
      </w:r>
      <w:r w:rsidRPr="00B95452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uk-UA"/>
        </w:rPr>
        <w:t>Лічильник</w:t>
      </w:r>
      <w:r w:rsidRPr="00B95452">
        <w:rPr>
          <w:rFonts w:ascii="Times New Roman" w:hAnsi="Times New Roman" w:cs="Times New Roman"/>
          <w:sz w:val="28"/>
          <w:szCs w:val="28"/>
        </w:rPr>
        <w:t>;</w:t>
      </w:r>
    </w:p>
    <w:p w:rsidR="00B95452" w:rsidRPr="00B9545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B95452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идалити;</w:t>
      </w:r>
    </w:p>
    <w:p w:rsidR="00B95452" w:rsidRPr="00B95452" w:rsidRDefault="00B95452" w:rsidP="00B95452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Буфер</w:t>
      </w:r>
      <w:r w:rsidRPr="00B95452">
        <w:rPr>
          <w:rFonts w:ascii="Times New Roman" w:hAnsi="Times New Roman" w:cs="Times New Roman"/>
          <w:sz w:val="28"/>
          <w:szCs w:val="28"/>
        </w:rPr>
        <w:t>;</w:t>
      </w:r>
    </w:p>
    <w:p w:rsidR="00B95452" w:rsidRDefault="00B95452" w:rsidP="00B95452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дачі додають або зменшують значення змінної Лічильник, викликаючи процедури Додати і Видалити захищеного модуля Буфер:</w:t>
      </w:r>
    </w:p>
    <w:p w:rsidR="00B95452" w:rsidRDefault="00B95452" w:rsidP="00B95452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Буфер.Додати(Зарплата);           Буфер.Видалити(Плата);</w:t>
      </w:r>
    </w:p>
    <w:p w:rsidR="00B95452" w:rsidRDefault="00B95452" w:rsidP="00B95452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Захищений модуль Буфер гарантує синхронізований доступ задач до захищеної змінної Лічильник. Черги </w:t>
      </w:r>
      <w:r w:rsidR="00737B32">
        <w:rPr>
          <w:rFonts w:ascii="Times New Roman" w:hAnsi="Times New Roman" w:cs="Times New Roman"/>
          <w:sz w:val="28"/>
          <w:szCs w:val="28"/>
          <w:lang w:val="uk-UA"/>
        </w:rPr>
        <w:t>під час роботи із захищеним модулем не створюються, оскільки використовуються тільки захищені процедури, а не захищені входи.</w:t>
      </w:r>
    </w:p>
    <w:p w:rsidR="00737B32" w:rsidRDefault="00737B32" w:rsidP="00B95452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У прикладі 1.4. захищений модуль Вклад виконує роль буфера, куди задачі Клієнт_А і Клієнт_В записують і звідки читають дані. Захищений модуль Вклад повинен забезпечувати взаємовиключний доступ задач до спільного ресурсу, яким є змінна Рахунок, а також синхронізацію процесів залежно від стану ресурсу.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риклад 1.4. </w:t>
      </w:r>
    </w:p>
    <w:p w:rsidR="00737B32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-----</w:t>
      </w:r>
    </w:p>
    <w:p w:rsidR="00737B32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 Ада. Захищений модуль у завданні взаємного виключення та   ---</w:t>
      </w:r>
    </w:p>
    <w:p w:rsidR="00737B32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 синхронізації процесів                                                                     ---</w:t>
      </w:r>
    </w:p>
    <w:p w:rsidR="00737B32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-----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клад</w:t>
      </w:r>
      <w:r w:rsidRPr="0054316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543166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try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_Банк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 xml:space="preserve"> :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686089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entry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З_Банку</w:t>
      </w:r>
      <w:r>
        <w:rPr>
          <w:rFonts w:ascii="Times New Roman" w:hAnsi="Times New Roman" w:cs="Times New Roman"/>
          <w:sz w:val="28"/>
          <w:szCs w:val="28"/>
          <w:lang w:val="en-US"/>
        </w:rPr>
        <w:t>(M : out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Гроші</w:t>
      </w:r>
      <w:r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Рахунок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Прапор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="00543166">
        <w:rPr>
          <w:rFonts w:ascii="Times New Roman" w:hAnsi="Times New Roman" w:cs="Times New Roman"/>
          <w:sz w:val="28"/>
          <w:szCs w:val="28"/>
          <w:lang w:val="en-US"/>
        </w:rPr>
        <w:t>Boolean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:= False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end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клад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- - - - - - - - -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 body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клад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is 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entry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_Банк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(M : in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) when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Прапор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= False is 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begin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D2262F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Рахунок </w:t>
      </w:r>
      <w:r w:rsidRPr="00543166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543166">
        <w:rPr>
          <w:rFonts w:ascii="Times New Roman" w:hAnsi="Times New Roman" w:cs="Times New Roman"/>
          <w:sz w:val="28"/>
          <w:szCs w:val="28"/>
        </w:rPr>
        <w:t>;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 w:rsidRPr="00543166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Прапор </w:t>
      </w:r>
      <w:r w:rsidRPr="00543166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Pr="00543166">
        <w:rPr>
          <w:rFonts w:ascii="Times New Roman" w:hAnsi="Times New Roman" w:cs="Times New Roman"/>
          <w:sz w:val="28"/>
          <w:szCs w:val="28"/>
        </w:rPr>
        <w:t>;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_Банк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entry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З_Банку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(M : out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) when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Прапор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= true is 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>M</w:t>
      </w:r>
      <w:r w:rsidRPr="00686089">
        <w:rPr>
          <w:rFonts w:ascii="Times New Roman" w:hAnsi="Times New Roman" w:cs="Times New Roman"/>
          <w:sz w:val="28"/>
          <w:szCs w:val="28"/>
        </w:rPr>
        <w:t xml:space="preserve"> :=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Рахунок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 w:rsidRPr="00686089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Прапор </w:t>
      </w:r>
      <w:r w:rsidRPr="00686089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З_Банку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клад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>- - - - - - - - -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Клієнт_А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Клієнт_А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Дохід </w:t>
      </w:r>
      <w:r w:rsidRPr="00D2262F">
        <w:rPr>
          <w:rFonts w:ascii="Times New Roman" w:hAnsi="Times New Roman" w:cs="Times New Roman"/>
          <w:sz w:val="28"/>
          <w:szCs w:val="28"/>
        </w:rPr>
        <w:t xml:space="preserve">: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 w:rsidRPr="00D2262F">
        <w:rPr>
          <w:rFonts w:ascii="Times New Roman" w:hAnsi="Times New Roman" w:cs="Times New Roman"/>
          <w:sz w:val="28"/>
          <w:szCs w:val="28"/>
        </w:rPr>
        <w:t>;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  <w:t>.   .   .   .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543166">
        <w:rPr>
          <w:rFonts w:ascii="Times New Roman" w:hAnsi="Times New Roman" w:cs="Times New Roman"/>
          <w:sz w:val="28"/>
          <w:szCs w:val="28"/>
        </w:rPr>
        <w:t xml:space="preserve">- -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иклик входу В_Банк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клад</w:t>
      </w:r>
      <w:r w:rsidRPr="00543166">
        <w:rPr>
          <w:rFonts w:ascii="Times New Roman" w:hAnsi="Times New Roman" w:cs="Times New Roman"/>
          <w:sz w:val="28"/>
          <w:szCs w:val="28"/>
        </w:rPr>
        <w:t>.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_Банк</w:t>
      </w:r>
      <w:r w:rsidRPr="00543166">
        <w:rPr>
          <w:rFonts w:ascii="Times New Roman" w:hAnsi="Times New Roman" w:cs="Times New Roman"/>
          <w:sz w:val="28"/>
          <w:szCs w:val="28"/>
        </w:rPr>
        <w:t>(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Дохід</w:t>
      </w:r>
      <w:r w:rsidRPr="00543166">
        <w:rPr>
          <w:rFonts w:ascii="Times New Roman" w:hAnsi="Times New Roman" w:cs="Times New Roman"/>
          <w:sz w:val="28"/>
          <w:szCs w:val="28"/>
        </w:rPr>
        <w:t>);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 w:rsidRPr="00D2262F">
        <w:rPr>
          <w:rFonts w:ascii="Times New Roman" w:hAnsi="Times New Roman" w:cs="Times New Roman"/>
          <w:sz w:val="28"/>
          <w:szCs w:val="28"/>
        </w:rPr>
        <w:t>.   .   .   .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Клієнт_А</w:t>
      </w:r>
      <w:r w:rsidRPr="00D2262F">
        <w:rPr>
          <w:rFonts w:ascii="Times New Roman" w:hAnsi="Times New Roman" w:cs="Times New Roman"/>
          <w:sz w:val="28"/>
          <w:szCs w:val="28"/>
        </w:rPr>
        <w:t>;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>- - - - - - - - -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D2262F">
        <w:rPr>
          <w:rFonts w:ascii="Times New Roman" w:hAnsi="Times New Roman" w:cs="Times New Roman"/>
          <w:sz w:val="28"/>
          <w:szCs w:val="28"/>
        </w:rPr>
        <w:t xml:space="preserve">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Клієнт_В</w:t>
      </w:r>
      <w:r w:rsidRPr="00D2262F">
        <w:rPr>
          <w:rFonts w:ascii="Times New Roman" w:hAnsi="Times New Roman" w:cs="Times New Roman"/>
          <w:sz w:val="28"/>
          <w:szCs w:val="28"/>
        </w:rPr>
        <w:t>;</w:t>
      </w:r>
    </w:p>
    <w:p w:rsidR="00737B32" w:rsidRPr="00543166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54316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Клієнт_В</w:t>
      </w:r>
      <w:r w:rsidRPr="0054316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  <w:r w:rsidRPr="0054316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37B32" w:rsidRPr="00543166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Сплата </w:t>
      </w:r>
      <w:r w:rsidRPr="00543166">
        <w:rPr>
          <w:rFonts w:ascii="Times New Roman" w:hAnsi="Times New Roman" w:cs="Times New Roman"/>
          <w:sz w:val="28"/>
          <w:szCs w:val="28"/>
        </w:rPr>
        <w:t xml:space="preserve">: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 w:rsidRPr="00543166">
        <w:rPr>
          <w:rFonts w:ascii="Times New Roman" w:hAnsi="Times New Roman" w:cs="Times New Roman"/>
          <w:sz w:val="28"/>
          <w:szCs w:val="28"/>
        </w:rPr>
        <w:t>;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begin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  <w:t>.   .   .   .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543166">
        <w:rPr>
          <w:rFonts w:ascii="Times New Roman" w:hAnsi="Times New Roman" w:cs="Times New Roman"/>
          <w:sz w:val="28"/>
          <w:szCs w:val="28"/>
        </w:rPr>
        <w:t xml:space="preserve">- -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иклик входу З_Банку</w:t>
      </w:r>
    </w:p>
    <w:p w:rsidR="00737B32" w:rsidRPr="00543166" w:rsidRDefault="00543166" w:rsidP="00737B3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клад</w:t>
      </w:r>
      <w:r w:rsidR="00737B32" w:rsidRPr="0054316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>З_Банку</w:t>
      </w:r>
      <w:r w:rsidR="00737B32" w:rsidRPr="00543166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Сплата</w:t>
      </w:r>
      <w:r w:rsidR="00737B32" w:rsidRPr="00543166">
        <w:rPr>
          <w:rFonts w:ascii="Times New Roman" w:hAnsi="Times New Roman" w:cs="Times New Roman"/>
          <w:sz w:val="28"/>
          <w:szCs w:val="28"/>
        </w:rPr>
        <w:t>)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.   .   .   .</w:t>
      </w:r>
    </w:p>
    <w:p w:rsidR="00737B32" w:rsidRPr="00737B32" w:rsidRDefault="00737B32" w:rsidP="00543166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Клієнт_В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7B32" w:rsidRDefault="00737B32" w:rsidP="00B95452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543166" w:rsidRPr="005D63B6" w:rsidRDefault="005D63B6" w:rsidP="005D63B6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5D63B6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онітори в мові </w:t>
      </w:r>
      <w:r w:rsidRPr="005D63B6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У кожного об'єкта в Java є свій власний неявний монітор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Коли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етод типу synchronized викликається для об'єкта, відбувається звернення до монітора об'єкта щоб визначити, чи виконує в даний момент будь-який інший потік метод типу synchronized для даного об'єкта. Якщо ні, то поточний потік отримує дозвіл увійти в монітор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хі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д в монітор називається також блокуванням (locking) монітора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Якщо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ри цьому інший потік вже увійшов в монітор, то поточний потік повинен чекати доти, поки інший потік не покине монітор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Так</w:t>
      </w:r>
      <w:r>
        <w:rPr>
          <w:rFonts w:ascii="Times New Roman" w:hAnsi="Times New Roman" w:cs="Times New Roman"/>
          <w:sz w:val="28"/>
          <w:szCs w:val="28"/>
          <w:lang w:val="uk-UA"/>
        </w:rPr>
        <w:t>им чином монітор Java вводить черговість в паралельну оброб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у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Цей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спосіб називається також перетворенням в послідовну форму (serialization)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Оголошення методу synchronized не має на увазі, що тільки один потік може одночасно виконувати цей метод, як у випадку критичного ділянки (critical sections) Має на увазі, що в будь-який момент часу тільки один потік може викликати цей метод (або будь-який інший метод типу sy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nchronized) для конкретного об'є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та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Таки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м чином, монітори Java пов'язані з об'єктами, але не з блоками кода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Два потоки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ожуть паралельно виконувати один і той же метод типу synchronized за умови, що цей метод викликаний для різних об'єктів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Монітори не є об'єктами мови Java, у них немає атрибутів або методів. Доступ до моніторів можливий на рівні власного коду JVM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Синхронізація дозволяє здійснювати блокування потоків, запобігаючи асинхронний доступ до певних метод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ів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Однак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часто виникає необхідність узгодження потоків, коли виконання одного потоку може залежати від завершення в іншому потоці запиту на обслуговуван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ня або виконання певної операції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При цьому важливо, щоб очікуючий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тік або потоки очікували, не використовуючи час ЦП на 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lastRenderedPageBreak/>
        <w:t>опитування для по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стійної перевірки деяких умов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Щоб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уникнути втрати часу, пов'язані з опитуванням, Java використовує елегантний механізм взаємодії між потоками через методи wait (), notify (), notifyall (). Усі три методи оголошені в класі Object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final void wait()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final void notify()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final void notifyall()</w:t>
      </w:r>
    </w:p>
    <w:p w:rsidR="00D2262F" w:rsidRPr="00D2262F" w:rsidRDefault="008215A7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wait () - наказує викликаному</w:t>
      </w:r>
      <w:r w:rsidR="00D2262F"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току віддати монітор і перейти в стан очікування, поки який-небудь інший потік не ввійде в той же монітор і не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икличе</w:t>
      </w:r>
      <w:r w:rsidR="00D2262F"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етод notify ()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notify () - активізує один з 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очікуючих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токів, що вик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ликали метод wait () того ж об'є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та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Запускає</w:t>
      </w:r>
      <w:r w:rsidR="008215A7" w:rsidRPr="00D2262F">
        <w:rPr>
          <w:rFonts w:ascii="Times New Roman" w:hAnsi="Times New Roman" w:cs="Times New Roman"/>
          <w:sz w:val="28"/>
          <w:szCs w:val="28"/>
          <w:lang w:val="uk-UA"/>
        </w:rPr>
        <w:t>ться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тік з найбільшим пріоритетом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notifyall () - активізує всі очікують потоки, що викликали метод wait () того ж об'єкта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Метод wait () має додаткову форму, що дозволяє задати період очікування. Усі три методи служать інтерфейсом для взаємодії з монітором об'єкта і їх можна викликати тільки в тому випадку, коли поточний потік володіє правами на монітор об'єкта,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тобто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всередині методу або блоку типу sysnchronized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Монітори вик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ористовуються як для введення 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черговості в паралельну обро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>бку, так і для узгодження потокі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в.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 xml:space="preserve"> Виклик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етоду wait () для даного об'єкта призупиняє поточний потік і вводить його в чергу очікування за умовою (condition vari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>able wait queue) в моніторі об'є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та.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 xml:space="preserve"> Черга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істить список всіх потоків , заблокованих усередин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>і методу wait () для даного об'є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та.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 xml:space="preserve"> Виклик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етоду notify () переводить єдиний потік в активний режим, повідомляючи про те, що умова змінилося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Зазвичай wait () поміщається в блок try {} обробки виняткових ситуацій.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synchronized int get() {</w:t>
      </w:r>
    </w:p>
    <w:p w:rsidR="0036123E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while( условие ) { </w:t>
      </w:r>
    </w:p>
    <w:p w:rsidR="00D2262F" w:rsidRPr="00D2262F" w:rsidRDefault="00D2262F" w:rsidP="0036123E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lastRenderedPageBreak/>
        <w:t>try {</w:t>
      </w:r>
    </w:p>
    <w:p w:rsidR="0036123E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    </w:t>
      </w:r>
      <w:r w:rsidR="0036123E">
        <w:rPr>
          <w:rFonts w:ascii="Times New Roman" w:hAnsi="Times New Roman" w:cs="Times New Roman"/>
          <w:sz w:val="28"/>
          <w:szCs w:val="28"/>
          <w:lang w:val="uk-UA"/>
        </w:rPr>
        <w:tab/>
      </w:r>
      <w:r w:rsidR="0036123E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wait();</w:t>
      </w:r>
    </w:p>
    <w:p w:rsidR="00D2262F" w:rsidRPr="00D2262F" w:rsidRDefault="00D2262F" w:rsidP="0036123E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}  catch() {}</w:t>
      </w:r>
    </w:p>
    <w:p w:rsidR="00D2262F" w:rsidRPr="00D2262F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</w:t>
      </w:r>
      <w:r w:rsidR="00D2262F" w:rsidRPr="00D2262F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. . . . . . . . . . . . . . . .   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 notify();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. . . . . . . . . . . . . . . .</w:t>
      </w:r>
    </w:p>
    <w:p w:rsidR="00D2262F" w:rsidRPr="00D2262F" w:rsidRDefault="00D2262F" w:rsidP="0036123E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} 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ик wait() і notify() для масивів здійснюється в межах синхронізуючого блоку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Obj[]array = getArray();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synchronized(array){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  array.wait();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}   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. . . . . . . . . . . . .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synchronized(array){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  array.notify();</w:t>
      </w:r>
    </w:p>
    <w:p w:rsidR="005D63B6" w:rsidRDefault="00D2262F" w:rsidP="0036123E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}</w:t>
      </w:r>
    </w:p>
    <w:p w:rsidR="0036123E" w:rsidRDefault="0036123E" w:rsidP="0036123E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36123E" w:rsidRPr="0036123E" w:rsidRDefault="0036123E" w:rsidP="0036123E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онітори в мовах </w:t>
      </w:r>
      <w:r w:rsidRPr="0036123E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36123E">
        <w:rPr>
          <w:rFonts w:ascii="Times New Roman" w:hAnsi="Times New Roman" w:cs="Times New Roman"/>
          <w:b/>
          <w:sz w:val="28"/>
          <w:szCs w:val="28"/>
        </w:rPr>
        <w:t>#</w:t>
      </w:r>
      <w:r w:rsidRPr="0036123E">
        <w:rPr>
          <w:rFonts w:ascii="Times New Roman" w:hAnsi="Times New Roman" w:cs="Times New Roman"/>
          <w:b/>
          <w:sz w:val="28"/>
          <w:szCs w:val="28"/>
          <w:lang w:val="uk-UA"/>
        </w:rPr>
        <w:t xml:space="preserve"> та</w:t>
      </w:r>
      <w:r w:rsidRPr="0036123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6123E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36123E">
        <w:rPr>
          <w:rFonts w:ascii="Times New Roman" w:hAnsi="Times New Roman" w:cs="Times New Roman"/>
          <w:b/>
          <w:sz w:val="28"/>
          <w:szCs w:val="28"/>
        </w:rPr>
        <w:t>++</w:t>
      </w:r>
    </w:p>
    <w:p w:rsidR="0036123E" w:rsidRPr="0036123E" w:rsidRDefault="0036123E" w:rsidP="0036123E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Об'єкти Monitor надають можливість синхронізувати доступ до області коду за допомогою отримання та звільнення блокування на заданому об'єкті за допомогою методів Monitor.Enter, Monitor.TryEnter і Monitor.Exit. Методи Monitor.Wait, Monitor.Pulse і Monitor.PulseAll можна використовувати, як тільки на області коду встановлена блокування. Метод Wait знімає блокування, якщо вона встановлена, і очікує оповіщення. При отриманні оповіщення метод Wait повертається і знову отримує блокування. Pulse і PulseAll сигналізують про перехід до наступного потоку в черзі очікування.</w:t>
      </w:r>
    </w:p>
    <w:p w:rsidR="0036123E" w:rsidRPr="0036123E" w:rsidRDefault="0036123E" w:rsidP="0036123E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Інструкції SyncLock в Visual Basic і lock в C # використовують метод Monitor.Enter для установки блокування і метод Monitor.Exit для її зняття. Перевага використання інструкцій мови полягає в тому, що весь вміст інструкції lock або SyncLock включається в інструкцію Try. Інструкція Try забезпечується блоком Finally, що гарантує зняття блокування.</w:t>
      </w:r>
    </w:p>
    <w:p w:rsidR="0036123E" w:rsidRPr="0036123E" w:rsidRDefault="0036123E" w:rsidP="0036123E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lastRenderedPageBreak/>
        <w:t>Monitor блокує об'єкти (зі посилальним типом), а не типи значень. Оскільки методам Enter і Exit можна передати тип значення, він упаковується окремо для кожного виклику. Оскільки при кожному виклику створюється окремий об'єкт, метод Enter ніколи не блокується, і код, імовірно захищається цим методом, насправді не є синхронізувати. Крім того об'єкт, переданий методу Exit, відрізняється від об'єкта, переданого методом Enter, тому Monitor створює виняток SynchronizationLockException з повідомленням "Метод синхронізації об'єкта викликаний з несинхронізованих блоку коду". У наступному прикладі показані ці неполадки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try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int x = 1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// Виклик Enter () створює загальний об'єкт синхронізації для значення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// з х щораз код виконується, так що Enter ніколи не блокує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Monitor.Enter(x)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try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// Код, який повинен бути захищений від монітора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}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finally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// Завжди використовуйте Finally, щоб переконатися, що ви вийти з монітора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// Виклик Exit () не спрацює !!!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 // Об'єкт синхронізації створена для х в Exit () буде відрізнятися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 // Чим об'єкт, який використовується в Enter (). SynchronizationLockException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 // Буде кинутий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Monitor.Exit(x)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}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catch (SynchronizationLockException SyncEx)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Console.WriteLine("A SynchronizationLockException occurred. Message:")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Console.WriteLine(SyncEx.Message);</w:t>
      </w:r>
    </w:p>
    <w:p w:rsidR="0036123E" w:rsidRPr="0036123E" w:rsidRDefault="0036123E" w:rsidP="0036123E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6123E" w:rsidRPr="0036123E" w:rsidRDefault="0036123E" w:rsidP="0036123E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Незважаючи на можливість упаковки змінної типу значення перед викликом методів Enter і Exit, як показано в наступному прикладі, і передачі одного і того ж </w:t>
      </w:r>
      <w:r w:rsidRPr="0036123E">
        <w:rPr>
          <w:rFonts w:ascii="Times New Roman" w:hAnsi="Times New Roman" w:cs="Times New Roman"/>
          <w:sz w:val="28"/>
          <w:szCs w:val="28"/>
          <w:lang w:val="uk-UA"/>
        </w:rPr>
        <w:lastRenderedPageBreak/>
        <w:t>упакованого об'єкта обом методам, цей спосіб не надає переваг. Зміна змінної ніяк не відбивається на її упакованої копії, та копію неможливо змінити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int x = 1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object o = x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Monitor.Enter(o)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try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// Code that needs to be protected by the monitor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finally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// Always use Finally to ensure that you exit the Monitor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Monitor.Exit(o);</w:t>
      </w:r>
    </w:p>
    <w:p w:rsidR="0036123E" w:rsidRPr="0036123E" w:rsidRDefault="0036123E" w:rsidP="0036123E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6123E" w:rsidRDefault="0036123E" w:rsidP="0036123E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Необхідно згадати про відмінності у використанні об'єктів Monitor і WaitHandle. Об'єкти Monitor є повністю керованими і переносяться. Крім того, вони більш ефективні відносно вимог до ресурсів операційної системи. Об'єкти WaitHandle представляють об'єкти очікування операційної системи і використовуються при синхронізації керованого і некерованого коду, вони також надають деякі додаткові можливості операційної системи, наприклад можливість очікування одночасно великої кількості об'єктів.</w:t>
      </w:r>
    </w:p>
    <w:p w:rsidR="0036123E" w:rsidRDefault="0036123E" w:rsidP="0036123E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6123E" w:rsidRPr="00C22AF7" w:rsidRDefault="0036123E" w:rsidP="00C22AF7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22AF7">
        <w:rPr>
          <w:rFonts w:ascii="Times New Roman" w:hAnsi="Times New Roman" w:cs="Times New Roman"/>
          <w:b/>
          <w:sz w:val="28"/>
          <w:szCs w:val="28"/>
          <w:lang w:val="uk-UA"/>
        </w:rPr>
        <w:t>Висновки</w:t>
      </w:r>
    </w:p>
    <w:p w:rsidR="0036123E" w:rsidRPr="0036123E" w:rsidRDefault="0036123E" w:rsidP="0036123E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Монітори більш гнучкі, ніж семафори. У формі моніторів порівняно легко </w:t>
      </w:r>
      <w:r>
        <w:rPr>
          <w:rFonts w:ascii="Times New Roman" w:hAnsi="Times New Roman" w:cs="Times New Roman"/>
          <w:sz w:val="28"/>
          <w:szCs w:val="28"/>
          <w:lang w:val="uk-UA"/>
        </w:rPr>
        <w:t>можна реалізувати різні синхронізуючі</w:t>
      </w: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примітиви, зокрема семафори і поштові скриньки. Крім того, монітори дозволяють декільком процесам спільно використовувати програму, що представляє собою критичний ділянку.</w:t>
      </w:r>
    </w:p>
    <w:p w:rsidR="00B50A4C" w:rsidRDefault="0036123E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Реалізація моніторів вимагає розробки спеціальних мов програмування і компіляторів для них. Монітори зустрічаються в таких мовах як паралельний Евклід, паралельний Паскаль, Java, Ada, C # і т.д. Емуляція моніторів за допомогою системних викликів для звичайних широко використовуваних мов програмування не так проста, як емуляція семафорів.</w:t>
      </w:r>
    </w:p>
    <w:p w:rsidR="00546B24" w:rsidRPr="00546B24" w:rsidRDefault="00546B24" w:rsidP="00546B24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546B24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РОЗДІЛ 2. РОЗРОБКА ПРОГРАМИ  ПРГ1 ДЛЯ ПКС ОП</w:t>
      </w:r>
    </w:p>
    <w:p w:rsidR="00546B24" w:rsidRPr="00424CEB" w:rsidRDefault="00546B24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24CEB" w:rsidRPr="00931B82" w:rsidRDefault="00546B24" w:rsidP="00424CEB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b/>
          <w:i/>
          <w:noProof/>
          <w:sz w:val="40"/>
          <w:szCs w:val="40"/>
          <w:highlight w:val="yellow"/>
          <w:lang w:eastAsia="ru-RU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17952F3F" wp14:editId="51423963">
                <wp:simplePos x="0" y="0"/>
                <wp:positionH relativeFrom="margin">
                  <wp:posOffset>-64770</wp:posOffset>
                </wp:positionH>
                <wp:positionV relativeFrom="paragraph">
                  <wp:posOffset>-1233170</wp:posOffset>
                </wp:positionV>
                <wp:extent cx="6588125" cy="10243185"/>
                <wp:effectExtent l="0" t="0" r="22225" b="24765"/>
                <wp:wrapNone/>
                <wp:docPr id="50" name="Группа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125" cy="10243185"/>
                          <a:chOff x="1136" y="371"/>
                          <a:chExt cx="10375" cy="16131"/>
                        </a:xfrm>
                      </wpg:grpSpPr>
                      <wps:wsp>
                        <wps:cNvPr id="51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36" y="371"/>
                            <a:ext cx="10374" cy="16099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52" name="Group 4"/>
                        <wpg:cNvGrpSpPr>
                          <a:grpSpLocks/>
                        </wpg:cNvGrpSpPr>
                        <wpg:grpSpPr bwMode="auto">
                          <a:xfrm>
                            <a:off x="1136" y="14184"/>
                            <a:ext cx="10375" cy="2318"/>
                            <a:chOff x="1136" y="14184"/>
                            <a:chExt cx="10375" cy="2318"/>
                          </a:xfrm>
                        </wpg:grpSpPr>
                        <wps:wsp>
                          <wps:cNvPr id="53" name="Line 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527" y="15055"/>
                              <a:ext cx="0" cy="141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6189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905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622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" name="Line 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136" y="1533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055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771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48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" name="Lin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0" y="15055"/>
                              <a:ext cx="3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" name="Line 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33" y="15055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" name="Line 1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547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" name="Line 1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751" y="1423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" name="Line 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73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" name="Line 1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110" y="14184"/>
                              <a:ext cx="3" cy="226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07" y="15099"/>
                              <a:ext cx="1146" cy="1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931B82" w:rsidRDefault="008D6A5D" w:rsidP="00546B24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і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68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04" y="15094"/>
                              <a:ext cx="794" cy="1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931B82" w:rsidRDefault="008D6A5D" w:rsidP="00546B24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69" name="Text 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36" y="15366"/>
                              <a:ext cx="739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931B82" w:rsidRDefault="008D6A5D" w:rsidP="00546B24">
                                <w:pPr>
                                  <w:jc w:val="center"/>
                                  <w:rPr>
                                    <w:b/>
                                  </w:rPr>
                                </w:pPr>
                                <w:r w:rsidRPr="00931B82"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0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66" y="15100"/>
                              <a:ext cx="754" cy="1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931B82" w:rsidRDefault="008D6A5D" w:rsidP="00546B24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ітер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1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678"/>
                              <a:ext cx="284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931B82" w:rsidRDefault="008D6A5D" w:rsidP="00546B24">
                                <w:pPr>
                                  <w:jc w:val="center"/>
                                  <w:rPr>
                                    <w:b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</w:rPr>
                                  <w:t xml:space="preserve">6.050102         </w:t>
                                </w:r>
                              </w:p>
                              <w:p w:rsidR="008D6A5D" w:rsidRPr="00931B82" w:rsidRDefault="008D6A5D" w:rsidP="00546B24">
                                <w:pPr>
                                  <w:jc w:val="center"/>
                                  <w:rPr>
                                    <w:b/>
                                    <w:i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  <w:sz w:val="28"/>
                                  </w:rPr>
                                  <w:t xml:space="preserve">       ІП-42</w:t>
                                </w:r>
                              </w:p>
                              <w:p w:rsidR="008D6A5D" w:rsidRPr="00931B82" w:rsidRDefault="008D6A5D" w:rsidP="00546B24">
                                <w:pPr>
                                  <w:rPr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2" name="Text 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82" y="15103"/>
                              <a:ext cx="3274" cy="131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931B82" w:rsidRDefault="008D6A5D" w:rsidP="00546B24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</w:pPr>
                                <w:r w:rsidRPr="00931B82"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  <w:t>Розробка програмного забезпечення для паралельних комп’ютерних систем</w:t>
                                </w:r>
                              </w:p>
                              <w:p w:rsidR="008D6A5D" w:rsidRPr="00931B82" w:rsidRDefault="008D6A5D" w:rsidP="00546B24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8D6A5D" w:rsidRPr="00931B82" w:rsidRDefault="008D6A5D" w:rsidP="00546B24">
                                <w:pPr>
                                  <w:pStyle w:val="a6"/>
                                  <w:spacing w:line="240" w:lineRule="auto"/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3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73" y="14261"/>
                              <a:ext cx="625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931B82" w:rsidRDefault="008D6A5D" w:rsidP="00546B2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</w:pP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НТУУ   КПІ   17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uk-UA"/>
                                  </w:rPr>
                                  <w:t>4211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 - 000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en-US"/>
                                  </w:rPr>
                                  <w:t xml:space="preserve">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>ПЗ</w:t>
                                </w:r>
                              </w:p>
                            </w:txbxContent>
                          </wps:txbx>
                          <wps:bodyPr rot="0" vert="horz" wrap="square" lIns="0" tIns="126000" rIns="0" bIns="0" anchor="t" anchorCtr="0" upright="1">
                            <a:noAutofit/>
                          </wps:bodyPr>
                        </wps:wsp>
                        <wps:wsp>
                          <wps:cNvPr id="74" name="Text Box 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93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931B82" w:rsidRDefault="008D6A5D" w:rsidP="00546B24">
                                <w:pPr>
                                  <w:pStyle w:val="a5"/>
                                  <w:rPr>
                                    <w:lang w:val="en-US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м</w:t>
                                </w:r>
                                <w:r w:rsidRPr="00931B82">
                                  <w:rPr>
                                    <w:lang w:val="en-US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5" name="Text Box 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094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931B82" w:rsidRDefault="008D6A5D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Викона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6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8" y="15372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931B82" w:rsidRDefault="008D6A5D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ерівник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7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5" y="15661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931B82" w:rsidRDefault="008D6A5D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н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8" name="Text Box 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928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931B82" w:rsidRDefault="008D6A5D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9" name="Text Box 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69" y="16205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931B82" w:rsidRDefault="008D6A5D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ав. каф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0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4811"/>
                              <a:ext cx="1316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931B82" w:rsidRDefault="008D6A5D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1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093"/>
                              <a:ext cx="1671" cy="21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931B82" w:rsidRDefault="008D6A5D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афтанатій Б.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2" name="Text Box 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363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931B82" w:rsidRDefault="008D6A5D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3" name="Text Box 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64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931B82" w:rsidRDefault="008D6A5D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рочкі</w:t>
                                </w:r>
                                <w:r w:rsidRPr="00931B82">
                                  <w:rPr>
                                    <w:sz w:val="18"/>
                                    <w:lang w:val="ru-RU"/>
                                  </w:rPr>
                                  <w:t xml:space="preserve">н </w:t>
                                </w:r>
                                <w:r w:rsidRPr="00931B82"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4" name="Text 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92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931B82" w:rsidRDefault="008D6A5D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5" name="Text Box 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6220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931B82" w:rsidRDefault="008D6A5D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Стіренко С.Г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6" name="Line 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16" y="14204"/>
                              <a:ext cx="2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7" name="Line 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12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" name="Line 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095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" name="Line 4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622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0" name="Line 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338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1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366"/>
                              <a:ext cx="171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931B82" w:rsidRDefault="008D6A5D" w:rsidP="00546B24">
                                <w:pPr>
                                  <w:rPr>
                                    <w:rStyle w:val="a3"/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000" tIns="0" rIns="0" bIns="0" anchor="t" anchorCtr="0" upright="1">
                            <a:noAutofit/>
                          </wps:bodyPr>
                        </wps:wsp>
                        <wps:wsp>
                          <wps:cNvPr id="92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05" y="14204"/>
                              <a:ext cx="0" cy="85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" name="Text Box 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2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931B82" w:rsidRDefault="008D6A5D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Ли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" name="Text Box 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51" y="14811"/>
                              <a:ext cx="739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931B82" w:rsidRDefault="008D6A5D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Підпи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" name="Text Box 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04" y="14811"/>
                              <a:ext cx="456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931B82" w:rsidRDefault="008D6A5D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6" name="Text Box 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290" y="15366"/>
                              <a:ext cx="1137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D6A5D" w:rsidRPr="00931B82" w:rsidRDefault="008D6A5D" w:rsidP="00546B24">
                                <w:pPr>
                                  <w:jc w:val="center"/>
                                  <w:rPr>
                                    <w:rStyle w:val="a3"/>
                                    <w:b/>
                                  </w:rPr>
                                </w:pPr>
                                <w:r w:rsidRPr="00931B82"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7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204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7952F3F" id="Группа 50" o:spid="_x0000_s1074" style="position:absolute;left:0;text-align:left;margin-left:-5.1pt;margin-top:-97.1pt;width:518.75pt;height:806.55pt;z-index:251660288;mso-position-horizontal-relative:margin" coordorigin="1136,371" coordsize="10375,16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">
                <v:rect id="Rectangle 3" o:spid="_x0000_s1075" style="position:absolute;left:1136;top:371;width:10374;height:160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tQUe8QA&#10;AADbAAAADwAAAGRycy9kb3ducmV2LnhtbESPzWrDMBCE74G8g9hCbonsQkvjRAl2wdBTSZ08wGJt&#10;bRNr5VjyT/r0UaHQ4zAz3zD742xaMVLvGssK4k0Egri0uuFKweWcr99AOI+ssbVMCu7k4HhYLvaY&#10;aDvxF42Fr0SAsEtQQe19l0jpypoMuo3tiIP3bXuDPsi+krrHKcBNK5+j6FUabDgs1NjRe03ltRiM&#10;gqufx8+0Kn7y7SXblqcsnYZbqtTqaU53IDzN/j/81/7QCl5i+P0SfoA8P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LUFHvEAAAA2wAAAA8AAAAAAAAAAAAAAAAAmAIAAGRycy9k&#10;b3ducmV2LnhtbFBLBQYAAAAABAAEAPUAAACJAwAAAAA=&#10;" filled="f" strokeweight="2pt"/>
                <v:group id="Group 4" o:spid="_x0000_s1076" style="position:absolute;left:1136;top:14184;width:10375;height:2318" coordorigin="1136,14184" coordsize="10375,2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MlANsUAAADb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M3h8&#10;CT9Arn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TJQDbFAAAA2wAA&#10;AA8AAAAAAAAAAAAAAAAAqgIAAGRycy9kb3ducmV2LnhtbFBLBQYAAAAABAAEAPoAAACcAwAAAAA=&#10;">
                  <v:line id="Line 5" o:spid="_x0000_s1077" style="position:absolute;flip:y;visibility:visible;mso-wrap-style:square" from="8527,15055" to="8527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gfa8QAAADbAAAADwAAAGRycy9kb3ducmV2LnhtbESP0WrCQBRE34X+w3ILfdNNFUWiqxRt&#10;IfSt0Q+4Zq9JNHs3ya5J2q93C4KPw8ycYdbbwVSio9aVlhW8TyIQxJnVJecKjoev8RKE88gaK8uk&#10;4JccbDcvozXG2vb8Q13qcxEg7GJUUHhfx1K6rCCDbmJr4uCdbWvQB9nmUrfYB7ip5DSKFtJgyWGh&#10;wJp2BWXX9GYU7Pf5oblNl0mXnT5515R/9nt2UertdfhYgfA0+Gf40U60gvkM/r+EHyA3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mB9rxAAAANsAAAAPAAAAAAAAAAAA&#10;AAAAAKECAABkcnMvZG93bnJldi54bWxQSwUGAAAAAAQABAD5AAAAkgMAAAAA&#10;" strokeweight="2pt"/>
                  <v:line id="Line 6" o:spid="_x0000_s1078" style="position:absolute;visibility:visible;mso-wrap-style:square" from="1136,16189" to="5116,16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nC0S8YAAADbAAAADwAAAGRycy9kb3ducmV2LnhtbESPQWvCQBSE74L/YXlCb7ppq6GkriIt&#10;Be1B1Bba4zP7mkSzb8PumqT/3hUKPQ4z8w0zX/amFi05X1lWcD9JQBDnVldcKPj8eBs/gfABWWNt&#10;mRT8koflYjiYY6Ztx3tqD6EQEcI+QwVlCE0mpc9LMugntiGO3o91BkOUrpDaYRfhppYPSZJKgxXH&#10;hRIbeikpPx8uRsH2cZe2q837uv/apMf8dX/8PnVOqbtRv3oGEagP/+G/9lormE3h9iX+ALm4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JwtEvGAAAA2wAAAA8AAAAAAAAA&#10;AAAAAAAAoQIAAGRycy9kb3ducmV2LnhtbFBLBQYAAAAABAAEAPkAAACUAwAAAAA=&#10;"/>
                  <v:line id="Line 7" o:spid="_x0000_s1079" style="position:absolute;visibility:visible;mso-wrap-style:square" from="1136,15905" to="5116,159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TwR0MYAAADbAAAADwAAAGRycy9kb3ducmV2LnhtbESPT2vCQBTE7wW/w/KE3urGFoOkriKW&#10;gvZQ/Aft8Zl9TaLZt2F3m6Tf3i0IHoeZ+Q0zW/SmFi05X1lWMB4lIIhzqysuFBwP709TED4ga6wt&#10;k4I/8rCYDx5mmGnb8Y7afShEhLDPUEEZQpNJ6fOSDPqRbYij92OdwRClK6R22EW4qeVzkqTSYMVx&#10;ocSGViXll/2vUfD5sk3b5eZj3X9t0lP+tjt9nzun1OOwX76CCNSHe/jWXmsFkwn8f4k/QM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08EdDGAAAA2wAAAA8AAAAAAAAA&#10;AAAAAAAAoQIAAGRycy9kb3ducmV2LnhtbFBLBQYAAAAABAAEAPkAAACUAwAAAAA=&#10;"/>
                  <v:line id="Line 8" o:spid="_x0000_s1080" style="position:absolute;visibility:visible;mso-wrap-style:square" from="1136,15622" to="5116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e6Pp8YAAADb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3lK4f4k/QM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3uj6fGAAAA2wAAAA8AAAAAAAAA&#10;AAAAAAAAoQIAAGRycy9kb3ducmV2LnhtbFBLBQYAAAAABAAEAPkAAACUAwAAAAA=&#10;"/>
                  <v:line id="Line 9" o:spid="_x0000_s1081" style="position:absolute;flip:y;visibility:visible;mso-wrap-style:square" from="1136,15338" to="5116,15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sAD18YAAADbAAAADwAAAGRycy9kb3ducmV2LnhtbESPQUvDQBSE74X+h+UVvIjdVKrWNJtS&#10;BKGHXqyS4u2ZfWZDsm/j7trGf+8KQo/DzHzDFJvR9uJEPrSOFSzmGQji2umWGwVvr883KxAhImvs&#10;HZOCHwqwKaeTAnPtzvxCp0NsRIJwyFGBiXHIpQy1IYth7gbi5H06bzEm6RupPZ4T3PbyNsvupcWW&#10;04LBgZ4M1d3h2yqQq/31l99+LLuqOx4fTVVXw/teqavZuF2DiDTGS/i/vdMK7h7g70v6AbL8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7AA9fGAAAA2wAAAA8AAAAAAAAA&#10;AAAAAAAAoQIAAGRycy9kb3ducmV2LnhtbFBLBQYAAAAABAAEAPkAAACUAwAAAAA=&#10;"/>
                  <v:line id="Line 10" o:spid="_x0000_s1082" style="position:absolute;visibility:visible;mso-wrap-style:square" from="1136,15055" to="11495,150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iaarwAAADbAAAADwAAAGRycy9kb3ducmV2LnhtbERPuwrCMBTdBf8hXMFNUwVFqqmIUHET&#10;q4vbtbl9YHNTmqj1780gOB7Oe7PtTSNe1LnasoLZNAJBnFtdc6ngekknKxDOI2tsLJOCDznYJsPB&#10;BmNt33ymV+ZLEULYxaig8r6NpXR5RQbd1LbEgStsZ9AH2JVSd/gO4aaR8yhaSoM1h4YKW9pXlD+y&#10;p1HwuF0X6eG015cm2+l7mfrbvdBKjUf9bg3CU+//4p/7qBUswt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XeiaarwAAADbAAAADwAAAAAAAAAAAAAAAAChAgAA&#10;ZHJzL2Rvd25yZXYueG1sUEsFBgAAAAAEAAQA+QAAAIoDAAAAAA==&#10;" strokeweight="2pt"/>
                  <v:line id="Line 11" o:spid="_x0000_s1083" style="position:absolute;visibility:visible;mso-wrap-style:square" from="1136,14771" to="5116,147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qQ/8b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om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qQ/8b8AAADbAAAADwAAAAAAAAAAAAAAAACh&#10;AgAAZHJzL2Rvd25yZXYueG1sUEsFBgAAAAAEAAQA+QAAAI0DAAAAAA==&#10;" strokeweight="2pt"/>
                  <v:line id="Line 12" o:spid="_x0000_s1084" style="position:absolute;visibility:visible;mso-wrap-style:square" from="1136,14488" to="5116,144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yd49cMAAADbAAAADwAAAGRycy9kb3ducmV2LnhtbERPz2vCMBS+D/Y/hDfwNtMpFOmMpWwI&#10;6kGmDrbjs3lruzUvJYlt/e+Xg+Dx4/u9zEfTip6cbywreJkmIIhLqxuuFHye1s8LED4ga2wtk4Ir&#10;echXjw9LzLQd+ED9MVQihrDPUEEdQpdJ6cuaDPqp7Ygj92OdwRChq6R2OMRw08pZkqTSYMOxocaO&#10;3moq/44Xo2A//0j7YrvbjF/b9Fy+H87fv4NTavI0Fq8gAo3hLr65N1pBGtfHL/EHyN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MnePXDAAAA2wAAAA8AAAAAAAAAAAAA&#10;AAAAoQIAAGRycy9kb3ducmV2LnhtbFBLBQYAAAAABAAEAPkAAACRAwAAAAA=&#10;"/>
                  <v:line id="Line 13" o:spid="_x0000_s1085" style="position:absolute;visibility:visible;mso-wrap-style:square" from="9380,15055" to="9383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r75Sr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zC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Ar75Sr8AAADbAAAADwAAAAAAAAAAAAAAAACh&#10;AgAAZHJzL2Rvd25yZXYueG1sUEsFBgAAAAAEAAQA+QAAAI0DAAAAAA==&#10;" strokeweight="2pt"/>
                  <v:line id="Line 14" o:spid="_x0000_s1086" style="position:absolute;visibility:visible;mso-wrap-style:square" from="10233,15055" to="10233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mxnPb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zK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8mxnPb8AAADbAAAADwAAAAAAAAAAAAAAAACh&#10;AgAAZHJzL2Rvd25yZXYueG1sUEsFBgAAAAAEAAQA+QAAAI0DAAAAAA==&#10;" strokeweight="2pt"/>
                  <v:line id="Line 15" o:spid="_x0000_s1087" style="position:absolute;flip:x y;visibility:visible;mso-wrap-style:square" from="4547,14204" to="4547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xljMQAAADbAAAADwAAAGRycy9kb3ducmV2LnhtbESPQWvCQBSE74X+h+UVems2WpSSugki&#10;rXjw0thLbo/sM5uafRuza4z/3i0Uehxm5htmVUy2EyMNvnWsYJakIIhrp1tuFHwfPl/eQPiArLFz&#10;TApu5KHIHx9WmGl35S8ay9CICGGfoQITQp9J6WtDFn3ieuLoHd1gMUQ5NFIPeI1w28l5mi6lxZbj&#10;gsGeNobqU3mxCvYf4/lYlevAe/zZXrbzqlqYXqnnp2n9DiLQFP7Df+2dVrB8hd8v8QfI/A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7GWMxAAAANsAAAAPAAAAAAAAAAAA&#10;AAAAAKECAABkcnMvZG93bnJldi54bWxQSwUGAAAAAAQABAD5AAAAkgMAAAAA&#10;" strokeweight="2pt"/>
                  <v:line id="Line 16" o:spid="_x0000_s1088" style="position:absolute;flip:x;visibility:visible;mso-wrap-style:square" from="3751,14234" to="3751,165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R1NosQAAADbAAAADwAAAGRycy9kb3ducmV2LnhtbESP3WrCQBSE7wu+w3KE3tWNtohE1yBR&#10;QXpX9QGO2WOSNns2Zjc/+vTdQsHLYWa+YVbJYCrRUeNKywqmkwgEcWZ1ybmC82n/tgDhPLLGyjIp&#10;uJODZD16WWGsbc9f1B19LgKEXYwKCu/rWEqXFWTQTWxNHLyrbQz6IJtc6gb7ADeVnEXRXBosOSwU&#10;WFNaUPZzbI2C7TY/3drZ4tBllx2nt/JhP9+/lXodD5slCE+Df4b/2wetYP4Bf1/CD5D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HU2ixAAAANsAAAAPAAAAAAAAAAAA&#10;AAAAAKECAABkcnMvZG93bnJldi54bWxQSwUGAAAAAAQABAD5AAAAkgMAAAAA&#10;" strokeweight="2pt"/>
                  <v:line id="Line 17" o:spid="_x0000_s1089" style="position:absolute;visibility:visible;mso-wrap-style:square" from="2273,14204" to="2273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YX/Sb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zG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YX/Sb8AAADbAAAADwAAAAAAAAAAAAAAAACh&#10;AgAAZHJzL2Rvd25yZXYueG1sUEsFBgAAAAAEAAQA+QAAAI0DAAAAAA==&#10;" strokeweight="2pt"/>
                  <v:line id="Line 18" o:spid="_x0000_s1090" style="position:absolute;flip:x y;visibility:visible;mso-wrap-style:square" from="5110,14184" to="5113,16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JvGFMQAAADbAAAADwAAAGRycy9kb3ducmV2LnhtbESPwWrDMBBE74X+g9hCbrXcQExwIptQ&#10;2tBDLnVy8W2xNpYTa+VaiuP+fVUo9DjMzBtmW862FxONvnOs4CVJQRA3TnfcKjgd35/XIHxA1tg7&#10;JgXf5KEsHh+2mGt350+aqtCKCGGfowITwpBL6RtDFn3iBuLond1oMUQ5tlKPeI9w28tlmmbSYsdx&#10;weBAr4aaa3WzCg5v09e5rnaBD3jZ3/bLul6ZQanF07zbgAg0h//wX/tDK8gy+P0Sf4As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m8YUxAAAANsAAAAPAAAAAAAAAAAA&#10;AAAAAKECAABkcnMvZG93bnJldi54bWxQSwUGAAAAAAQABAD5AAAAkgMAAAAA&#10;" strokeweight="2pt"/>
                  <v:shape id="Text Box 19" o:spid="_x0000_s1091" type="#_x0000_t202" style="position:absolute;left:10307;top:15099;width:1146;height: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ZJvsUA&#10;AADbAAAADwAAAGRycy9kb3ducmV2LnhtbESPQWvCQBSE7wX/w/KE3upGD2kb3YhIBaFQGuPB4zP7&#10;kixm36bZVdN/3y0Uehxm5htmtR5tJ240eONYwXyWgCCunDbcKDiWu6cXED4ga+wck4Jv8rDOJw8r&#10;zLS7c0G3Q2hEhLDPUEEbQp9J6auWLPqZ64mjV7vBYohyaKQe8B7htpOLJEmlRcNxocWeti1Vl8PV&#10;KticuHgzXx/nz6IuTFm+JvyeXpR6nI6bJYhAY/gP/7X3WkH6DL9f4g+Q+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1km+xQAAANsAAAAPAAAAAAAAAAAAAAAAAJgCAABkcnMv&#10;ZG93bnJldi54bWxQSwUGAAAAAAQABAD1AAAAigMAAAAA&#10;" filled="f" stroked="f">
                    <v:textbox inset="0,0,0,0">
                      <w:txbxContent>
                        <w:p w:rsidR="008D6A5D" w:rsidRPr="00931B82" w:rsidRDefault="008D6A5D" w:rsidP="00546B24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ів</w:t>
                          </w:r>
                        </w:p>
                      </w:txbxContent>
                    </v:textbox>
                  </v:shape>
                  <v:shape id="Text Box 20" o:spid="_x0000_s1092" type="#_x0000_t202" style="position:absolute;left:9404;top:15094;width:794;height:1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ndzMAA&#10;AADbAAAADwAAAGRycy9kb3ducmV2LnhtbERPTYvCMBC9C/6HMMLeNNVD0WoUEQVhYdnaPexxbMY2&#10;2ExqE7X77zcHwePjfa82vW3EgzpvHCuYThIQxKXThisFP8VhPAfhA7LGxjEp+CMPm/VwsMJMuyfn&#10;9DiFSsQQ9hkqqENoMyl9WZNFP3EtceQurrMYIuwqqTt8xnDbyFmSpNKi4dhQY0u7msrr6W4VbH85&#10;35vb1/k7v+SmKBYJf6ZXpT5G/XYJIlAf3uKX+6gVpHFs/BJ/gFz/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0ndzMAAAADbAAAADwAAAAAAAAAAAAAAAACYAgAAZHJzL2Rvd25y&#10;ZXYueG1sUEsFBgAAAAAEAAQA9QAAAIUDAAAAAA==&#10;" filled="f" stroked="f">
                    <v:textbox inset="0,0,0,0">
                      <w:txbxContent>
                        <w:p w:rsidR="008D6A5D" w:rsidRPr="00931B82" w:rsidRDefault="008D6A5D" w:rsidP="00546B24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21" o:spid="_x0000_s1093" type="#_x0000_t202" style="position:absolute;left:9436;top:15366;width:739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B4OvsUA&#10;AADbAAAADwAAAGRycy9kb3ducmV2LnhtbESPzWrDMBCE74G+g9hCL6GR64NJ3CihTVrooTk4CTkv&#10;1sY2sVZGUvzz9lWh0OMw880w6+1oWtGT841lBS+LBARxaXXDlYLz6fN5CcIHZI2tZVIwkYft5mG2&#10;xlzbgQvqj6ESsYR9jgrqELpcSl/WZNAvbEccvat1BkOUrpLa4RDLTSvTJMmkwYbjQo0d7Woqb8e7&#10;UZDt3X0oeDffnz++8dBV6eV9uij19Di+vYIINIb/8B/9pSO3gt8v8Qf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Hg6+xQAAANsAAAAPAAAAAAAAAAAAAAAAAJgCAABkcnMv&#10;ZG93bnJldi54bWxQSwUGAAAAAAQABAD1AAAAigMAAAAA&#10;" stroked="f">
                    <v:textbox inset="0,0,0,0">
                      <w:txbxContent>
                        <w:p w:rsidR="008D6A5D" w:rsidRPr="00931B82" w:rsidRDefault="008D6A5D" w:rsidP="00546B24">
                          <w:pPr>
                            <w:jc w:val="center"/>
                            <w:rPr>
                              <w:b/>
                            </w:rPr>
                          </w:pPr>
                          <w:r w:rsidRPr="00931B82"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22" o:spid="_x0000_s1094" type="#_x0000_t202" style="position:absolute;left:8566;top:15100;width:754;height:1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ZHF8IA&#10;AADbAAAADwAAAGRycy9kb3ducmV2LnhtbERPz2vCMBS+C/sfwhO82VQPnXZGkTFhIIy13WHHt+bZ&#10;BpuXrslq998vh4HHj+/37jDZTow0eONYwSpJQRDXThtuFHxUp+UGhA/IGjvHpOCXPBz2D7Md5trd&#10;uKCxDI2IIexzVNCG0OdS+roliz5xPXHkLm6wGCIcGqkHvMVw28l1mmbSouHY0GJPzy3V1/LHKjh+&#10;cvFivt++3otLYapqm/I5uyq1mE/HJxCBpnAX/7tftYLHuD5+iT9A7v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I5kcXwgAAANsAAAAPAAAAAAAAAAAAAAAAAJgCAABkcnMvZG93&#10;bnJldi54bWxQSwUGAAAAAAQABAD1AAAAhwMAAAAA&#10;" filled="f" stroked="f">
                    <v:textbox inset="0,0,0,0">
                      <w:txbxContent>
                        <w:p w:rsidR="008D6A5D" w:rsidRPr="00931B82" w:rsidRDefault="008D6A5D" w:rsidP="00546B24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ітера</w:t>
                          </w:r>
                        </w:p>
                      </w:txbxContent>
                    </v:textbox>
                  </v:shape>
                  <v:shape id="Text Box 23" o:spid="_x0000_s1095" type="#_x0000_t202" style="position:absolute;left:8584;top:15678;width:2843;height: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rijMQA&#10;AADbAAAADwAAAGRycy9kb3ducmV2LnhtbESPQWvCQBSE74X+h+UJ3upGD9pGNyJFoSCUxvTg8Zl9&#10;Jkuyb2N2q+m/dwsFj8PMfMOs1oNtxZV6bxwrmE4SEMSl04YrBd/F7uUVhA/IGlvHpOCXPKyz56cV&#10;ptrdOKfrIVQiQtinqKAOoUul9GVNFv3EdcTRO7veYoiyr6Tu8RbhtpWzJJlLi4bjQo0dvddUNocf&#10;q2Bz5HxrLp+nr/ycm6J4S3g/b5Qaj4bNEkSgITzC/+0PrWAxhb8v8QfI7A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eq4ozEAAAA2wAAAA8AAAAAAAAAAAAAAAAAmAIAAGRycy9k&#10;b3ducmV2LnhtbFBLBQYAAAAABAAEAPUAAACJAwAAAAA=&#10;" filled="f" stroked="f">
                    <v:textbox inset="0,0,0,0">
                      <w:txbxContent>
                        <w:p w:rsidR="008D6A5D" w:rsidRPr="00931B82" w:rsidRDefault="008D6A5D" w:rsidP="00546B24">
                          <w:pPr>
                            <w:jc w:val="center"/>
                            <w:rPr>
                              <w:b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</w:rPr>
                            <w:t xml:space="preserve">6.050102         </w:t>
                          </w:r>
                        </w:p>
                        <w:p w:rsidR="008D6A5D" w:rsidRPr="00931B82" w:rsidRDefault="008D6A5D" w:rsidP="00546B24">
                          <w:pPr>
                            <w:jc w:val="center"/>
                            <w:rPr>
                              <w:b/>
                              <w:i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  <w:sz w:val="28"/>
                            </w:rPr>
                            <w:t xml:space="preserve">       ІП-42</w:t>
                          </w:r>
                        </w:p>
                        <w:p w:rsidR="008D6A5D" w:rsidRPr="00931B82" w:rsidRDefault="008D6A5D" w:rsidP="00546B24">
                          <w:pPr>
                            <w:rPr>
                              <w:b/>
                            </w:rPr>
                          </w:pPr>
                        </w:p>
                      </w:txbxContent>
                    </v:textbox>
                  </v:shape>
                  <v:shape id="Text Box 24" o:spid="_x0000_s1096" type="#_x0000_t202" style="position:absolute;left:5182;top:15103;width:3274;height:13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2MKEsUA&#10;AADbAAAADwAAAGRycy9kb3ducmV2LnhtbESPzWrDMBCE74W8g9hALqWR60Na3CghPw30kB7shpwX&#10;a2uZWisjKbHz9lWg0OMwM98wy/VoO3ElH1rHCp7nGQji2umWGwWnr8PTK4gQkTV2jknBjQKsV5OH&#10;JRbaDVzStYqNSBAOBSowMfaFlKE2ZDHMXU+cvG/nLcYkfSO1xyHBbSfzLFtIiy2nBYM97QzVP9XF&#10;Kljs/WUoefe4P70f8bNv8vP2dlZqNh03byAijfE//Nf+0Apecrh/ST9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YwoSxQAAANsAAAAPAAAAAAAAAAAAAAAAAJgCAABkcnMv&#10;ZG93bnJldi54bWxQSwUGAAAAAAQABAD1AAAAigMAAAAA&#10;" stroked="f">
                    <v:textbox inset="0,0,0,0">
                      <w:txbxContent>
                        <w:p w:rsidR="008D6A5D" w:rsidRPr="00931B82" w:rsidRDefault="008D6A5D" w:rsidP="00546B24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</w:pPr>
                          <w:r w:rsidRPr="00931B82"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  <w:t>Розробка програмного забезпечення для паралельних комп’ютерних систем</w:t>
                          </w:r>
                        </w:p>
                        <w:p w:rsidR="008D6A5D" w:rsidRPr="00931B82" w:rsidRDefault="008D6A5D" w:rsidP="00546B24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sz w:val="26"/>
                              <w:szCs w:val="26"/>
                            </w:rPr>
                          </w:pPr>
                        </w:p>
                        <w:p w:rsidR="008D6A5D" w:rsidRPr="00931B82" w:rsidRDefault="008D6A5D" w:rsidP="00546B24">
                          <w:pPr>
                            <w:pStyle w:val="a6"/>
                            <w:spacing w:line="240" w:lineRule="auto"/>
                          </w:pPr>
                        </w:p>
                      </w:txbxContent>
                    </v:textbox>
                  </v:shape>
                  <v:shape id="Text Box 25" o:spid="_x0000_s1097" type="#_x0000_t202" style="position:absolute;left:5173;top:14261;width:6253;height: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mowsUA&#10;AADbAAAADwAAAGRycy9kb3ducmV2LnhtbESPQWvCQBSE7wX/w/IKXqRuqmIlzSpSEEoPpUY95PbI&#10;vmZDs29DdtXEX98tCD0OM/MNk21624gLdb52rOB5moAgLp2uuVJwPOyeViB8QNbYOCYFA3nYrEcP&#10;GabaXXlPlzxUIkLYp6jAhNCmUvrSkEU/dS1x9L5dZzFE2VVSd3iNcNvIWZIspcWa44LBlt4MlT/5&#10;2SqY9AMXZjHcJl+f8oOOp7OcFaTU+LHfvoII1If/8L39rhW8zOHvS/wBcv0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uajCxQAAANsAAAAPAAAAAAAAAAAAAAAAAJgCAABkcnMv&#10;ZG93bnJldi54bWxQSwUGAAAAAAQABAD1AAAAigMAAAAA&#10;" filled="f" stroked="f">
                    <v:textbox inset="0,3.5mm,0,0">
                      <w:txbxContent>
                        <w:p w:rsidR="008D6A5D" w:rsidRPr="00931B82" w:rsidRDefault="008D6A5D" w:rsidP="00546B24">
                          <w:pPr>
                            <w:jc w:val="center"/>
                            <w:rPr>
                              <w:b/>
                              <w:bCs/>
                              <w:sz w:val="32"/>
                              <w:szCs w:val="32"/>
                            </w:rPr>
                          </w:pP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НТУУ   КПІ   17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uk-UA"/>
                            </w:rPr>
                            <w:t>4211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 - 000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>ПЗ</w:t>
                          </w:r>
                        </w:p>
                      </w:txbxContent>
                    </v:textbox>
                  </v:shape>
                  <v:shape id="Text Box 26" o:spid="_x0000_s1098" type="#_x0000_t202" style="position:absolute;left:1193;top:14811;width:455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1BFMUA&#10;AADbAAAADwAAAGRycy9kb3ducmV2LnhtbESPQWvCQBSE70L/w/IK3nRTEW3TrCKlhYJQjOmhx9fs&#10;S7KYfRuzW43/visIHoeZ+YbJ1oNtxYl6bxwreJomIIhLpw3XCr6Lj8kzCB+QNbaOScGFPKxXD6MM&#10;U+3OnNNpH2oRIexTVNCE0KVS+rIhi37qOuLoVa63GKLsa6l7PEe4beUsSRbSouG40GBHbw2Vh/2f&#10;VbD54fzdHL9+d3mVm6J4SXi7OCg1fhw2ryACDeEevrU/tYLlHK5f4g+Qq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33UEUxQAAANsAAAAPAAAAAAAAAAAAAAAAAJgCAABkcnMv&#10;ZG93bnJldi54bWxQSwUGAAAAAAQABAD1AAAAigMAAAAA&#10;" filled="f" stroked="f">
                    <v:textbox inset="0,0,0,0">
                      <w:txbxContent>
                        <w:p w:rsidR="008D6A5D" w:rsidRPr="00931B82" w:rsidRDefault="008D6A5D" w:rsidP="00546B24">
                          <w:pPr>
                            <w:pStyle w:val="a5"/>
                            <w:rPr>
                              <w:lang w:val="en-US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м</w:t>
                          </w:r>
                          <w:r w:rsidRPr="00931B82">
                            <w:rPr>
                              <w:lang w:val="en-US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7" o:spid="_x0000_s1099" type="#_x0000_t202" style="position:absolute;left:1176;top:15094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qSZsUA&#10;AADbAAAADwAAAGRycy9kb3ducmV2LnhtbESPT2vCQBTE7wW/w/KEXopuGqiV6CrWtNBDPWjF8yP7&#10;TILZt2F3zZ9v3y0Uehxm5jfMejuYRnTkfG1ZwfM8AUFcWF1zqeD8/TFbgvABWWNjmRSM5GG7mTys&#10;MdO25yN1p1CKCGGfoYIqhDaT0hcVGfRz2xJH72qdwRClK6V22Ee4aWSaJAtpsOa4UGFL+4qK2+lu&#10;FCxyd++PvH/Kz+9feGjL9PI2XpR6nA67FYhAQ/gP/7U/tYLXF/j9En+A3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ipJmxQAAANsAAAAPAAAAAAAAAAAAAAAAAJgCAABkcnMv&#10;ZG93bnJldi54bWxQSwUGAAAAAAQABAD1AAAAigMAAAAA&#10;" stroked="f">
                    <v:textbox inset="0,0,0,0">
                      <w:txbxContent>
                        <w:p w:rsidR="008D6A5D" w:rsidRPr="00931B82" w:rsidRDefault="008D6A5D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Виконав</w:t>
                          </w:r>
                        </w:p>
                      </w:txbxContent>
                    </v:textbox>
                  </v:shape>
                  <v:shape id="Text Box 28" o:spid="_x0000_s1100" type="#_x0000_t202" style="position:absolute;left:1178;top:15372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FgMEcUA&#10;AADbAAAADwAAAGRycy9kb3ducmV2LnhtbESPzWrDMBCE74W8g9hALqWRm4Nb3CghPw3k0B7shpwX&#10;a2uZWisjKbHz9lGh0OMwM98wy/VoO3ElH1rHCp7nGQji2umWGwWnr8PTK4gQkTV2jknBjQKsV5OH&#10;JRbaDVzStYqNSBAOBSowMfaFlKE2ZDHMXU+cvG/nLcYkfSO1xyHBbScXWZZLiy2nBYM97QzVP9XF&#10;Ksj3/jKUvHvcn94/8LNvFuft7azUbDpu3kBEGuN/+K991Apecvj9kn6AXN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WAwRxQAAANsAAAAPAAAAAAAAAAAAAAAAAJgCAABkcnMv&#10;ZG93bnJldi54bWxQSwUGAAAAAAQABAD1AAAAigMAAAAA&#10;" stroked="f">
                    <v:textbox inset="0,0,0,0">
                      <w:txbxContent>
                        <w:p w:rsidR="008D6A5D" w:rsidRPr="00931B82" w:rsidRDefault="008D6A5D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ерівник</w:t>
                          </w:r>
                        </w:p>
                      </w:txbxContent>
                    </v:textbox>
                  </v:shape>
                  <v:shape id="Text Box 29" o:spid="_x0000_s1101" type="#_x0000_t202" style="position:absolute;left:1175;top:15661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xSpisUA&#10;AADbAAAADwAAAGRycy9kb3ducmV2LnhtbESPzWrDMBCE74W8g9hALyWRk4MTnCihiVvooT3kh5wX&#10;a2ObWisjybH99lWh0OMwM98w2/1gGvEg52vLChbzBARxYXXNpYLr5X22BuEDssbGMikYycN+N3na&#10;YqZtzyd6nEMpIoR9hgqqENpMSl9UZNDPbUscvbt1BkOUrpTaYR/hppHLJEmlwZrjQoUtHSsqvs+d&#10;UZDmrutPfHzJr2+f+NWWy9thvCn1PB1eNyACDeE//Nf+0ApWK/j9En+A3P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FKmKxQAAANsAAAAPAAAAAAAAAAAAAAAAAJgCAABkcnMv&#10;ZG93bnJldi54bWxQSwUGAAAAAAQABAD1AAAAigMAAAAA&#10;" stroked="f">
                    <v:textbox inset="0,0,0,0">
                      <w:txbxContent>
                        <w:p w:rsidR="008D6A5D" w:rsidRPr="00931B82" w:rsidRDefault="008D6A5D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нс.</w:t>
                          </w:r>
                        </w:p>
                      </w:txbxContent>
                    </v:textbox>
                  </v:shape>
                  <v:shape id="Text Box 30" o:spid="_x0000_s1102" type="#_x0000_t202" style="position:absolute;left:1176;top:15928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s9+MEA&#10;AADbAAAADwAAAGRycy9kb3ducmV2LnhtbERPu27CMBTdK/UfrFuJpQIHBopSDIIEpA7twEPMV/Ft&#10;EhFfR7bz4O/xUKnj0Xmvt6NpRE/O15YVzGcJCOLC6ppLBdfLcboC4QOyxsYyKXiQh+3m9WWNqbYD&#10;n6g/h1LEEPYpKqhCaFMpfVGRQT+zLXHkfq0zGCJ0pdQOhxhuGrlIkqU0WHNsqLClrKLifu6MgmXu&#10;uuHE2Xt+PXzjT1subvvHTanJ27j7BBFoDP/iP/eXVvARx8Yv8QfIz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qLPfjBAAAA2wAAAA8AAAAAAAAAAAAAAAAAmAIAAGRycy9kb3du&#10;cmV2LnhtbFBLBQYAAAAABAAEAPUAAACGAwAAAAA=&#10;" stroked="f">
                    <v:textbox inset="0,0,0,0">
                      <w:txbxContent>
                        <w:p w:rsidR="008D6A5D" w:rsidRPr="00931B82" w:rsidRDefault="008D6A5D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shape>
                  <v:shape id="Text Box 31" o:spid="_x0000_s1103" type="#_x0000_t202" style="position:absolute;left:1169;top:16205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ceYY8UA&#10;AADbAAAADwAAAGRycy9kb3ducmV2LnhtbESPT2vCQBTE7wW/w/KEXopumoOt0VWsaaGHetCK50f2&#10;mQSzb8Pumj/fvlso9DjMzG+Y9XYwjejI+dqygud5AoK4sLrmUsH5+2P2CsIHZI2NZVIwkoftZvKw&#10;xkzbno/UnUIpIoR9hgqqENpMSl9UZNDPbUscvat1BkOUrpTaYR/hppFpkiykwZrjQoUt7Ssqbqe7&#10;UbDI3b0/8v4pP79/4aEt08vbeFHqcTrsViACDeE//Nf+1ApelvD7Jf4A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x5hjxQAAANsAAAAPAAAAAAAAAAAAAAAAAJgCAABkcnMv&#10;ZG93bnJldi54bWxQSwUGAAAAAAQABAD1AAAAigMAAAAA&#10;" stroked="f">
                    <v:textbox inset="0,0,0,0">
                      <w:txbxContent>
                        <w:p w:rsidR="008D6A5D" w:rsidRPr="00931B82" w:rsidRDefault="008D6A5D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ав. каф.</w:t>
                          </w:r>
                        </w:p>
                      </w:txbxContent>
                    </v:textbox>
                  </v:shape>
                  <v:shape id="Text Box 32" o:spid="_x0000_s1104" type="#_x0000_t202" style="position:absolute;left:2330;top:14811;width:1316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hB2cEA&#10;AADbAAAADwAAAGRycy9kb3ducmV2LnhtbERPz2vCMBS+D/wfwhN2GZrag0g1yqYOdpgHtfT8aJ5t&#10;sXkpSbTtf78cBh4/vt+b3WBa8STnG8sKFvMEBHFpdcOVgvz6PVuB8AFZY2uZFIzkYbedvG0w07bn&#10;Mz0voRIxhH2GCuoQukxKX9Zk0M9tRxy5m3UGQ4SuktphH8NNK9MkWUqDDceGGjva11TeLw+jYHlw&#10;j/7M+49DfvzFU1elxddYKPU+HT7XIAIN4SX+d/9oBau4Pn6JP0Bu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EoQdnBAAAA2wAAAA8AAAAAAAAAAAAAAAAAmAIAAGRycy9kb3du&#10;cmV2LnhtbFBLBQYAAAAABAAEAPUAAACGAwAAAAA=&#10;" stroked="f">
                    <v:textbox inset="0,0,0,0">
                      <w:txbxContent>
                        <w:p w:rsidR="008D6A5D" w:rsidRPr="00931B82" w:rsidRDefault="008D6A5D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33" o:spid="_x0000_s1105" type="#_x0000_t202" style="position:absolute;left:2330;top:15093;width:1671;height: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+Sq8UA&#10;AADbAAAADwAAAGRycy9kb3ducmV2LnhtbESPQWvCQBSE74X+h+UVvNWNPQQbXYMUC4JQGuPB42v2&#10;mSzJvo3ZNab/vlso9DjMzDfMOp9sJ0YavHGsYDFPQBBXThuuFZzK9+clCB+QNXaOScE3ecg3jw9r&#10;zLS7c0HjMdQiQthnqKAJoc+k9FVDFv3c9cTRu7jBYohyqKUe8B7htpMvSZJKi4bjQoM9vTVUtceb&#10;VbA9c7Ez14+vz+JSmLJ8TfiQtkrNnqbtCkSgKfyH/9p7rWC5gN8v8Qf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Sf5KrxQAAANsAAAAPAAAAAAAAAAAAAAAAAJgCAABkcnMv&#10;ZG93bnJldi54bWxQSwUGAAAAAAQABAD1AAAAigMAAAAA&#10;" filled="f" stroked="f">
                    <v:textbox inset="0,0,0,0">
                      <w:txbxContent>
                        <w:p w:rsidR="008D6A5D" w:rsidRPr="00931B82" w:rsidRDefault="008D6A5D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афтанатій Б.С.</w:t>
                          </w:r>
                        </w:p>
                      </w:txbxContent>
                    </v:textbox>
                  </v:shape>
                  <v:shape id="Text Box 34" o:spid="_x0000_s1106" type="#_x0000_t202" style="position:absolute;left:2330;top:15363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0M3MMA&#10;AADbAAAADwAAAGRycy9kb3ducmV2LnhtbESPQYvCMBSE7wv+h/CEva2pHkSrUUQUhAXZWg8en82z&#10;DTYvtYla//1mYcHjMDPfMPNlZ2vxoNYbxwqGgwQEceG04VLBMd9+TUD4gKyxdkwKXuRhueh9zDHV&#10;7skZPQ6hFBHCPkUFVQhNKqUvKrLoB64hjt7FtRZDlG0pdYvPCLe1HCXJWFo0HBcqbGhdUXE93K2C&#10;1Ymzjbntzz/ZJTN5Pk34e3xV6rPfrWYgAnXhHf5v77SCyQj+vsQfIB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q0M3MMAAADbAAAADwAAAAAAAAAAAAAAAACYAgAAZHJzL2Rv&#10;d25yZXYueG1sUEsFBgAAAAAEAAQA9QAAAIgDAAAAAA==&#10;" filled="f" stroked="f">
                    <v:textbox inset="0,0,0,0">
                      <w:txbxContent>
                        <w:p w:rsidR="008D6A5D" w:rsidRPr="00931B82" w:rsidRDefault="008D6A5D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рочкін О.В.</w:t>
                          </w:r>
                        </w:p>
                      </w:txbxContent>
                    </v:textbox>
                  </v:shape>
                  <v:shape id="Text Box 35" o:spid="_x0000_s1107" type="#_x0000_t202" style="position:absolute;left:2330;top:15648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GpR8QA&#10;AADbAAAADwAAAGRycy9kb3ducmV2LnhtbESPQWvCQBSE7wX/w/IEb3VTBdHUjUixIAjFGA89vmaf&#10;yZLs2zS71fTfu4WCx2FmvmHWm8G24kq9N44VvEwTEMSl04YrBefi/XkJwgdkja1jUvBLHjbZ6GmN&#10;qXY3zul6CpWIEPYpKqhD6FIpfVmTRT91HXH0Lq63GKLsK6l7vEW4beUsSRbSouG4UGNHbzWVzenH&#10;Kth+cr4z3x9fx/ySm6JYJXxYNEpNxsP2FUSgITzC/+29VrCcw9+X+ANkd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3hqUfEAAAA2wAAAA8AAAAAAAAAAAAAAAAAmAIAAGRycy9k&#10;b3ducmV2LnhtbFBLBQYAAAAABAAEAPUAAACJAwAAAAA=&#10;" filled="f" stroked="f">
                    <v:textbox inset="0,0,0,0">
                      <w:txbxContent>
                        <w:p w:rsidR="008D6A5D" w:rsidRPr="00931B82" w:rsidRDefault="008D6A5D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рочкі</w:t>
                          </w:r>
                          <w:r w:rsidRPr="00931B82">
                            <w:rPr>
                              <w:sz w:val="18"/>
                              <w:lang w:val="ru-RU"/>
                            </w:rPr>
                            <w:t xml:space="preserve">н </w:t>
                          </w:r>
                          <w:r w:rsidRPr="00931B82"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6" o:spid="_x0000_s1108" type="#_x0000_t202" style="position:absolute;left:2330;top:15928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gxM8QA&#10;AADbAAAADwAAAGRycy9kb3ducmV2LnhtbESPQWvCQBSE7wX/w/IEb3VTEdHUjUixIAjFGA89vmaf&#10;yZLs2zS71fTfu4WCx2FmvmHWm8G24kq9N44VvEwTEMSl04YrBefi/XkJwgdkja1jUvBLHjbZ6GmN&#10;qXY3zul6CpWIEPYpKqhD6FIpfVmTRT91HXH0Lq63GKLsK6l7vEW4beUsSRbSouG4UGNHbzWVzenH&#10;Kth+cr4z3x9fx/ySm6JYJXxYNEpNxsP2FUSgITzC/+29VrCcw9+X+ANkd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IIMTPEAAAA2wAAAA8AAAAAAAAAAAAAAAAAmAIAAGRycy9k&#10;b3ducmV2LnhtbFBLBQYAAAAABAAEAPUAAACJAwAAAAA=&#10;" filled="f" stroked="f">
                    <v:textbox inset="0,0,0,0">
                      <w:txbxContent>
                        <w:p w:rsidR="008D6A5D" w:rsidRPr="00931B82" w:rsidRDefault="008D6A5D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shape>
                  <v:shape id="Text Box 37" o:spid="_x0000_s1109" type="#_x0000_t202" style="position:absolute;left:2330;top:16220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SUqMQA&#10;AADbAAAADwAAAGRycy9kb3ducmV2LnhtbESPQWvCQBSE7wX/w/IEb3VTQdHUjUixIAjFGA89vmaf&#10;yZLs2zS71fTfu4WCx2FmvmHWm8G24kq9N44VvEwTEMSl04YrBefi/XkJwgdkja1jUvBLHjbZ6GmN&#10;qXY3zul6CpWIEPYpKqhD6FIpfVmTRT91HXH0Lq63GKLsK6l7vEW4beUsSRbSouG4UGNHbzWVzenH&#10;Kth+cr4z3x9fx/ySm6JYJXxYNEpNxsP2FUSgITzC/+29VrCcw9+X+ANkd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1ElKjEAAAA2wAAAA8AAAAAAAAAAAAAAAAAmAIAAGRycy9k&#10;b3ducmV2LnhtbFBLBQYAAAAABAAEAPUAAACJAwAAAAA=&#10;" filled="f" stroked="f">
                    <v:textbox inset="0,0,0,0">
                      <w:txbxContent>
                        <w:p w:rsidR="008D6A5D" w:rsidRPr="00931B82" w:rsidRDefault="008D6A5D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Стіренко С.Г</w:t>
                          </w:r>
                        </w:p>
                      </w:txbxContent>
                    </v:textbox>
                  </v:shape>
                  <v:line id="Line 38" o:spid="_x0000_s1110" style="position:absolute;visibility:visible;mso-wrap-style:square" from="5116,14204" to="5118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VuHxL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O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VuHxL8AAADbAAAADwAAAAAAAAAAAAAAAACh&#10;AgAAZHJzL2Rvd25yZXYueG1sUEsFBgAAAAAEAAQA+QAAAI0DAAAAAA==&#10;" strokeweight="2pt"/>
                  <v:line id="Line 39" o:spid="_x0000_s1111" style="position:absolute;visibility:visible;mso-wrap-style:square" from="8812,15338" to="8812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ciX7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8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hciX78AAADbAAAADwAAAAAAAAAAAAAAAACh&#10;AgAAZHJzL2Rvd25yZXYueG1sUEsFBgAAAAAEAAQA+QAAAI0DAAAAAA==&#10;" strokeweight="2pt"/>
                  <v:line id="Line 40" o:spid="_x0000_s1112" style="position:absolute;visibility:visible;mso-wrap-style:square" from="9095,15338" to="9095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4i2LbwAAADbAAAADwAAAGRycy9kb3ducmV2LnhtbERPuwrCMBTdBf8hXMFNUwVFqqmIUHET&#10;q4vbtbl9YHNTmqj1780gOB7Oe7PtTSNe1LnasoLZNAJBnFtdc6ngekknKxDOI2tsLJOCDznYJsPB&#10;BmNt33ymV+ZLEULYxaig8r6NpXR5RQbd1LbEgStsZ9AH2JVSd/gO4aaR8yhaSoM1h4YKW9pXlD+y&#10;p1HwuF0X6eG015cm2+l7mfrbvdBKjUf9bg3CU+//4p/7qBWswt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I4i2LbwAAADbAAAADwAAAAAAAAAAAAAAAAChAgAA&#10;ZHJzL2Rvd25yZXYueG1sUEsFBgAAAAAEAAQA+QAAAIoDAAAAAA==&#10;" strokeweight="2pt"/>
                  <v:line id="Line 41" o:spid="_x0000_s1113" style="position:absolute;flip:x;visibility:visible;mso-wrap-style:square" from="8527,15622" to="11511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xAExsQAAADbAAAADwAAAGRycy9kb3ducmV2LnhtbESPzWrDMBCE74W8g9hAbrXcBILrWg4l&#10;PxByq90H2Fpb2621cizFcfv0VSDQ4zAz3zDZZjKdGGlwrWUFT1EMgriyuuVawXt5eExAOI+ssbNM&#10;Cn7IwSafPWSYanvlNxoLX4sAYZeigsb7PpXSVQ0ZdJHtiYP3aQeDPsihlnrAa4CbTi7jeC0NthwW&#10;Guxp21D1XVyMgt2uLs+XZXIcq489b8/trz2tvpRazKfXFxCeJv8fvrePWkHyDLcv4QfI/A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HEATGxAAAANsAAAAPAAAAAAAAAAAA&#10;AAAAAKECAABkcnMvZG93bnJldi54bWxQSwUGAAAAAAQABAD5AAAAkgMAAAAA&#10;" strokeweight="2pt"/>
                  <v:line id="Line 42" o:spid="_x0000_s1114" style="position:absolute;flip:x;visibility:visible;mso-wrap-style:square" from="8527,15338" to="11511,15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/M7hsAAAADbAAAADwAAAGRycy9kb3ducmV2LnhtbERPy4rCMBTdD/gP4QqzG1MdEK2mRXyA&#10;uBvrB1yba1ttbmoTa/XrJ4uBWR7Oe5n2phYdta6yrGA8ikAQ51ZXXCg4ZbuvGQjnkTXWlknBixyk&#10;yeBjibG2T/6h7ugLEULYxaig9L6JpXR5SQbdyDbEgbvY1qAPsC2kbvEZwk0tJ1E0lQYrDg0lNrQu&#10;Kb8dH0bBZlNk98dktu/y85bX9+ptD99XpT6H/WoBwlPv/8V/7r1WMA/rw5fwA2Ty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PzO4bAAAAA2wAAAA8AAAAAAAAAAAAAAAAA&#10;oQIAAGRycy9kb3ducmV2LnhtbFBLBQYAAAAABAAEAPkAAACOAwAAAAA=&#10;" strokeweight="2pt"/>
                  <v:shape id="Text Box 43" o:spid="_x0000_s1115" type="#_x0000_t202" style="position:absolute;left:8584;top:15366;width:171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+NG8MA&#10;AADbAAAADwAAAGRycy9kb3ducmV2LnhtbESPQWvCQBSE74L/YXmCN93Eg9jUVaygeBDapKXnR/aZ&#10;hGbfhuxT4793C4Ueh5n5hllvB9eqG/Wh8WwgnSegiEtvG64MfH0eZitQQZAttp7JwIMCbDfj0Roz&#10;6++c062QSkUIhwwN1CJdpnUoa3IY5r4jjt7F9w4lyr7Stsd7hLtWL5JkqR02HBdq7GhfU/lTXJ2B&#10;Y7H80KvzcGZJJc3z3eX79PZuzHQy7F5BCQ3yH/5rn6yBlxR+v8QfoD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7+NG8MAAADbAAAADwAAAAAAAAAAAAAAAACYAgAAZHJzL2Rv&#10;d25yZXYueG1sUEsFBgAAAAAEAAQA9QAAAIgDAAAAAA==&#10;" filled="f" stroked="f">
                    <v:textbox inset=".5mm,0,0,0">
                      <w:txbxContent>
                        <w:p w:rsidR="008D6A5D" w:rsidRPr="00931B82" w:rsidRDefault="008D6A5D" w:rsidP="00546B24">
                          <w:pPr>
                            <w:rPr>
                              <w:rStyle w:val="a3"/>
                              <w:b/>
                            </w:rPr>
                          </w:pPr>
                        </w:p>
                      </w:txbxContent>
                    </v:textbox>
                  </v:shape>
                  <v:line id="Line 44" o:spid="_x0000_s1116" style="position:absolute;visibility:visible;mso-wrap-style:square" from="1705,14204" to="1705,150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7kXG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Y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7kXGr8AAADbAAAADwAAAAAAAAAAAAAAAACh&#10;AgAAZHJzL2Rvd25yZXYueG1sUEsFBgAAAAAEAAQA+QAAAI0DAAAAAA==&#10;" strokeweight="2pt"/>
                  <v:shape id="Text Box 45" o:spid="_x0000_s1117" type="#_x0000_t202" style="position:absolute;left:1762;top:14811;width:455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g/msMA&#10;AADbAAAADwAAAGRycy9kb3ducmV2LnhtbESPQWvCQBSE7wX/w/IK3uqmClJTVxFREIRijAePr9ln&#10;sph9G7Orxn/fFQoeh5n5hpnOO1uLG7XeOFbwOUhAEBdOGy4VHPL1xxcIH5A11o5JwYM8zGe9tymm&#10;2t05o9s+lCJC2KeooAqhSaX0RUUW/cA1xNE7udZiiLItpW7xHuG2lsMkGUuLhuNChQ0tKyrO+6tV&#10;sDhytjKXn99ddspMnk8S3o7PSvXfu8U3iEBdeIX/2xutYDKC55f4A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Dg/msMAAADbAAAADwAAAAAAAAAAAAAAAACYAgAAZHJzL2Rv&#10;d25yZXYueG1sUEsFBgAAAAAEAAQA9QAAAIgDAAAAAA==&#10;" filled="f" stroked="f">
                    <v:textbox inset="0,0,0,0">
                      <w:txbxContent>
                        <w:p w:rsidR="008D6A5D" w:rsidRPr="00931B82" w:rsidRDefault="008D6A5D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Лит</w:t>
                          </w:r>
                        </w:p>
                      </w:txbxContent>
                    </v:textbox>
                  </v:shape>
                  <v:shape id="Text Box 46" o:spid="_x0000_s1118" type="#_x0000_t202" style="position:absolute;left:3751;top:14811;width:739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9Gn7sMA&#10;AADbAAAADwAAAGRycy9kb3ducmV2LnhtbESPQWvCQBSE7wX/w/IK3uqmIlJTVxFREIRijAePr9ln&#10;sph9G7Orxn/fFQoeh5n5hpnOO1uLG7XeOFbwOUhAEBdOGy4VHPL1xxcIH5A11o5JwYM8zGe9tymm&#10;2t05o9s+lCJC2KeooAqhSaX0RUUW/cA1xNE7udZiiLItpW7xHuG2lsMkGUuLhuNChQ0tKyrO+6tV&#10;sDhytjKXn99ddspMnk8S3o7PSvXfu8U3iEBdeIX/2xutYDKC55f4A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9Gn7sMAAADbAAAADwAAAAAAAAAAAAAAAACYAgAAZHJzL2Rv&#10;d25yZXYueG1sUEsFBgAAAAAEAAQA9QAAAIgDAAAAAA==&#10;" filled="f" stroked="f">
                    <v:textbox inset="0,0,0,0">
                      <w:txbxContent>
                        <w:p w:rsidR="008D6A5D" w:rsidRPr="00931B82" w:rsidRDefault="008D6A5D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Підпис</w:t>
                          </w:r>
                        </w:p>
                      </w:txbxContent>
                    </v:textbox>
                  </v:shape>
                  <v:shape id="Text Box 47" o:spid="_x0000_s1119" type="#_x0000_t202" style="position:absolute;left:4604;top:14811;width:456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0CdcMA&#10;AADbAAAADwAAAGRycy9kb3ducmV2LnhtbESPQWvCQBSE7wX/w/IK3uqmglJTVxFREIRijAePr9ln&#10;sph9G7Orxn/fFQoeh5n5hpnOO1uLG7XeOFbwOUhAEBdOGy4VHPL1xxcIH5A11o5JwYM8zGe9tymm&#10;2t05o9s+lCJC2KeooAqhSaX0RUUW/cA1xNE7udZiiLItpW7xHuG2lsMkGUuLhuNChQ0tKyrO+6tV&#10;sDhytjKXn99ddspMnk8S3o7PSvXfu8U3iEBdeIX/2xutYDKC55f4A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J0CdcMAAADbAAAADwAAAAAAAAAAAAAAAACYAgAAZHJzL2Rv&#10;d25yZXYueG1sUEsFBgAAAAAEAAQA9QAAAIgDAAAAAA==&#10;" filled="f" stroked="f">
                    <v:textbox inset="0,0,0,0">
                      <w:txbxContent>
                        <w:p w:rsidR="008D6A5D" w:rsidRPr="00931B82" w:rsidRDefault="008D6A5D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shape>
                  <v:shape id="Text Box 48" o:spid="_x0000_s1120" type="#_x0000_t202" style="position:absolute;left:10290;top:15366;width:1137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+cAsMA&#10;AADbAAAADwAAAGRycy9kb3ducmV2LnhtbESPQWvCQBSE74L/YXmCN93YQ6jRVUQsCEJpjAePz+wz&#10;Wcy+jdlV03/fLRR6HGbmG2a57m0jntR541jBbJqAIC6dNlwpOBUfk3cQPiBrbByTgm/ysF4NB0vM&#10;tHtxTs9jqESEsM9QQR1Cm0npy5os+qlriaN3dZ3FEGVXSd3hK8JtI9+SJJUWDceFGlva1lTejg+r&#10;YHPmfGfun5ev/JqbopgnfEhvSo1H/WYBIlAf/sN/7b1WME/h90v8AXL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E+cAsMAAADbAAAADwAAAAAAAAAAAAAAAACYAgAAZHJzL2Rv&#10;d25yZXYueG1sUEsFBgAAAAAEAAQA9QAAAIgDAAAAAA==&#10;" filled="f" stroked="f">
                    <v:textbox inset="0,0,0,0">
                      <w:txbxContent>
                        <w:p w:rsidR="008D6A5D" w:rsidRPr="00931B82" w:rsidRDefault="008D6A5D" w:rsidP="00546B24">
                          <w:pPr>
                            <w:jc w:val="center"/>
                            <w:rPr>
                              <w:rStyle w:val="a3"/>
                              <w:b/>
                            </w:rPr>
                          </w:pPr>
                          <w:r w:rsidRPr="00931B82"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line id="Line 49" o:spid="_x0000_s1121" style="position:absolute;visibility:visible;mso-wrap-style:square" from="1136,14204" to="11495,142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860gsIAAADbAAAADwAAAGRycy9kb3ducmV2LnhtbESPT4vCMBTE7wt+h/AEb2uqoKu1UUSo&#10;eFusXrw9m9c/2LyUJmr99htB2OMwM79hkk1vGvGgztWWFUzGEQji3OqaSwXnU/q9AOE8ssbGMil4&#10;kYPNevCVYKztk4/0yHwpAoRdjAoq79tYSpdXZNCNbUscvMJ2Bn2QXSl1h88AN42cRtFcGqw5LFTY&#10;0q6i/JbdjYLb5TxL9787fWqyrb6Wqb9cC63UaNhvVyA89f4//GkftILlD7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860gsIAAADbAAAADwAAAAAAAAAAAAAA&#10;AAChAgAAZHJzL2Rvd25yZXYueG1sUEsFBgAAAAAEAAQA+QAAAJADAAAAAA==&#10;" strokeweight="2pt"/>
                </v:group>
                <w10:wrap anchorx="margin"/>
              </v:group>
            </w:pict>
          </mc:Fallback>
        </mc:AlternateContent>
      </w:r>
      <w:r w:rsidR="00424CEB" w:rsidRPr="004A7F3A"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  <w:r w:rsidR="00424CEB" w:rsidRPr="00931B82">
        <w:rPr>
          <w:rFonts w:ascii="Times New Roman" w:hAnsi="Times New Roman" w:cs="Times New Roman"/>
          <w:b/>
          <w:sz w:val="28"/>
          <w:szCs w:val="28"/>
          <w:lang w:val="uk-UA"/>
        </w:rPr>
        <w:t>.1. Огляд паралельної обчислюваної системи</w:t>
      </w:r>
    </w:p>
    <w:p w:rsidR="00424CEB" w:rsidRDefault="0074112F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ана паралельна комп’ютерна система, що складається з Р процесорів, двох пристроїв вводу/виводу та спільної пам’яті. Для даної комп’ютерної системи розробити програмне забезпечення для обчислення виразу:</w:t>
      </w:r>
    </w:p>
    <w:p w:rsidR="0074112F" w:rsidRPr="00975535" w:rsidRDefault="0074112F" w:rsidP="00975535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А = </w:t>
      </w:r>
      <w:r>
        <w:rPr>
          <w:rFonts w:ascii="Times New Roman" w:hAnsi="Times New Roman" w:cs="Times New Roman"/>
          <w:sz w:val="28"/>
          <w:szCs w:val="28"/>
          <w:lang w:val="en-US"/>
        </w:rPr>
        <w:t>MB * MC + max(Z) * MO * MK</w:t>
      </w:r>
    </w:p>
    <w:p w:rsidR="0074112F" w:rsidRDefault="00975535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Структурна схема ПКС СП наведена в додатку В. </w:t>
      </w:r>
      <w:r w:rsidR="0074112F">
        <w:rPr>
          <w:rFonts w:ascii="Times New Roman" w:hAnsi="Times New Roman" w:cs="Times New Roman"/>
          <w:sz w:val="28"/>
          <w:szCs w:val="28"/>
          <w:lang w:val="uk-UA"/>
        </w:rPr>
        <w:t xml:space="preserve">Вхідні та вихідні дані знаходяться на пристроях вводу/виводу так, як показано на </w:t>
      </w:r>
      <w:r>
        <w:rPr>
          <w:rFonts w:ascii="Times New Roman" w:hAnsi="Times New Roman" w:cs="Times New Roman"/>
          <w:sz w:val="28"/>
          <w:szCs w:val="28"/>
          <w:lang w:val="uk-UA"/>
        </w:rPr>
        <w:t>схемі</w:t>
      </w:r>
      <w:r w:rsidR="0074112F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4112F" w:rsidRDefault="0074112F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ова для розробки програмного забезпечення – 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4112F" w:rsidRDefault="0074112F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566E5" w:rsidRPr="0074112F" w:rsidRDefault="002566E5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24CEB" w:rsidRPr="00931B82" w:rsidRDefault="00424CEB" w:rsidP="00975535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b/>
          <w:sz w:val="28"/>
          <w:szCs w:val="28"/>
          <w:lang w:val="uk-UA"/>
        </w:rPr>
        <w:t>2.2. Розробка паралельного математичного алгоритму</w:t>
      </w:r>
    </w:p>
    <w:p w:rsidR="00424CEB" w:rsidRPr="008A7B99" w:rsidRDefault="008C38B1" w:rsidP="00A352D1">
      <w:pPr>
        <w:spacing w:after="12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. </w:t>
      </w:r>
      <w:r w:rsidR="00A91897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i</w:t>
      </w:r>
      <w:r w:rsidRPr="008A7B99"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8A7B99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2F35D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8A7B99">
        <w:rPr>
          <w:rFonts w:ascii="Times New Roman" w:hAnsi="Times New Roman" w:cs="Times New Roman"/>
          <w:sz w:val="28"/>
          <w:szCs w:val="28"/>
        </w:rPr>
        <w:t xml:space="preserve">), </w:t>
      </w:r>
      <w:r w:rsidR="00A352D1" w:rsidRPr="00A352D1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Pr="008A7B99">
        <w:rPr>
          <w:rFonts w:ascii="Times New Roman" w:hAnsi="Times New Roman" w:cs="Times New Roman"/>
          <w:sz w:val="28"/>
          <w:szCs w:val="28"/>
        </w:rPr>
        <w:t xml:space="preserve"> =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bar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0, 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-1</m:t>
            </m:r>
          </m:e>
        </m:bar>
      </m:oMath>
    </w:p>
    <w:p w:rsidR="00A352D1" w:rsidRPr="00A352D1" w:rsidRDefault="00A91897" w:rsidP="00A352D1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</w:t>
      </w:r>
      <w:r w:rsidR="00A352D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A352D1" w:rsidRPr="00A352D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A352D1"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="00A352D1" w:rsidRPr="00A352D1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A352D1">
        <w:rPr>
          <w:rFonts w:ascii="Times New Roman" w:hAnsi="Times New Roman" w:cs="Times New Roman"/>
          <w:sz w:val="28"/>
          <w:szCs w:val="28"/>
          <w:lang w:val="en-US"/>
        </w:rPr>
        <w:t>a, a</w:t>
      </w:r>
      <w:r w:rsidR="00A352D1"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i</w:t>
      </w:r>
      <w:r w:rsidR="00A352D1" w:rsidRPr="00A352D1">
        <w:rPr>
          <w:rFonts w:ascii="Times New Roman" w:hAnsi="Times New Roman" w:cs="Times New Roman"/>
          <w:sz w:val="28"/>
          <w:szCs w:val="28"/>
          <w:lang w:val="en-US"/>
        </w:rPr>
        <w:t xml:space="preserve">), </w:t>
      </w:r>
      <w:r w:rsidR="00A352D1" w:rsidRPr="00A352D1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="00A352D1" w:rsidRPr="00A352D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bar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0, P-1</m:t>
            </m:r>
          </m:e>
        </m:bar>
      </m:oMath>
    </w:p>
    <w:p w:rsidR="00A352D1" w:rsidRPr="00A352D1" w:rsidRDefault="00A352D1" w:rsidP="00A9189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2. </w:t>
      </w:r>
      <w:r w:rsidR="00A91897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MA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MB * MC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+ a * MO * MK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 xml:space="preserve"> </w:t>
      </w:r>
      <w:r w:rsidR="00A91897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 w:rsidR="00A91897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де: </w:t>
      </w:r>
    </w:p>
    <w:p w:rsidR="00546B24" w:rsidRDefault="00A352D1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Н =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4A7F3A">
        <w:rPr>
          <w:rFonts w:ascii="Times New Roman" w:hAnsi="Times New Roman" w:cs="Times New Roman"/>
          <w:sz w:val="28"/>
          <w:szCs w:val="28"/>
        </w:rPr>
        <w:t xml:space="preserve"> /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4A7F3A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4A7F3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>кількість процесів,</w:t>
      </w:r>
    </w:p>
    <w:p w:rsidR="00A352D1" w:rsidRDefault="00A352D1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A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>Н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ядків матриці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A</w:t>
      </w:r>
      <w:r>
        <w:rPr>
          <w:rFonts w:ascii="Times New Roman" w:hAnsi="Times New Roman" w:cs="Times New Roman"/>
          <w:sz w:val="28"/>
          <w:szCs w:val="28"/>
          <w:lang w:val="uk-UA"/>
        </w:rPr>
        <w:t>,</w:t>
      </w:r>
    </w:p>
    <w:p w:rsidR="00057588" w:rsidRDefault="00057588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057588">
        <w:rPr>
          <w:rFonts w:ascii="Times New Roman" w:hAnsi="Times New Roman" w:cs="Times New Roman"/>
          <w:i/>
          <w:sz w:val="28"/>
          <w:szCs w:val="28"/>
        </w:rPr>
        <w:t>С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>Н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ядків матриці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057588">
        <w:rPr>
          <w:rFonts w:ascii="Times New Roman" w:hAnsi="Times New Roman" w:cs="Times New Roman"/>
          <w:i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  <w:lang w:val="uk-UA"/>
        </w:rPr>
        <w:t>,</w:t>
      </w:r>
    </w:p>
    <w:p w:rsidR="00057588" w:rsidRDefault="00057588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K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>Н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ядків матриці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057588" w:rsidRDefault="00057588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Спільні ресурси: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 xml:space="preserve">,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O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 xml:space="preserve">,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B</w:t>
      </w:r>
      <w:r w:rsidRPr="0005758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E3E8C" w:rsidRDefault="005E3E8C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91897" w:rsidRPr="00931B82" w:rsidRDefault="00A91897" w:rsidP="00975535">
      <w:pPr>
        <w:pageBreakBefore/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2.3. Аналіз задачі з точки зору концепції необмеженого паралелізму (КНП)</w:t>
      </w:r>
    </w:p>
    <w:p w:rsidR="00A91897" w:rsidRDefault="00A91897" w:rsidP="00A9189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91897">
        <w:rPr>
          <w:rFonts w:ascii="Times New Roman" w:hAnsi="Times New Roman" w:cs="Times New Roman"/>
          <w:sz w:val="28"/>
          <w:szCs w:val="28"/>
          <w:lang w:val="uk-UA"/>
        </w:rPr>
        <w:t>Для оцінки необхідного часу обчислень використаємо т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еорему Мунро-Петерсена, яка для 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комп’ютерної системи з необмеженим числом процесорів форму</w:t>
      </w:r>
      <w:r>
        <w:rPr>
          <w:rFonts w:ascii="Times New Roman" w:hAnsi="Times New Roman" w:cs="Times New Roman"/>
          <w:sz w:val="28"/>
          <w:szCs w:val="28"/>
          <w:lang w:val="uk-UA"/>
        </w:rPr>
        <w:t>л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ю</w:t>
      </w:r>
      <w:r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ться наступним чином: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 xml:space="preserve">якщо виконується обчислення скалярної величини, яке потребує </w:t>
      </w:r>
      <w:r w:rsidRPr="00A91897">
        <w:rPr>
          <w:rFonts w:ascii="Times New Roman" w:hAnsi="Times New Roman" w:cs="Times New Roman"/>
          <w:i/>
          <w:sz w:val="28"/>
          <w:szCs w:val="28"/>
          <w:lang w:val="uk-UA"/>
        </w:rPr>
        <w:t>m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 xml:space="preserve"> бінарних операцій, т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необхідний час обчислень t</w:t>
      </w:r>
      <w:r w:rsidRPr="00A91897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p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A91897" w:rsidRPr="00931B82" w:rsidRDefault="00A91897" w:rsidP="00A91897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 xml:space="preserve"> ≥ 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931B82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 xml:space="preserve"> + 1)]</w:t>
      </w:r>
      <w:r w:rsidR="00931B82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91897" w:rsidRDefault="00A91897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числення а = </w:t>
      </w:r>
      <w:r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>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виконати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бінарних операцій порівняння. Тому час виконання буде: </w:t>
      </w:r>
    </w:p>
    <w:p w:rsidR="00A91897" w:rsidRPr="00931B82" w:rsidRDefault="00A91897" w:rsidP="00A91897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 w:rsidR="0098657F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1</w:t>
      </w:r>
      <w:r w:rsidRPr="00A91897">
        <w:rPr>
          <w:rFonts w:ascii="Times New Roman" w:hAnsi="Times New Roman" w:cs="Times New Roman"/>
          <w:sz w:val="28"/>
          <w:szCs w:val="28"/>
        </w:rPr>
        <w:t xml:space="preserve"> ≥ 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A9189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>(</w:t>
      </w:r>
      <w:r w:rsidR="00931B82"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A91897">
        <w:rPr>
          <w:rFonts w:ascii="Times New Roman" w:hAnsi="Times New Roman" w:cs="Times New Roman"/>
          <w:sz w:val="28"/>
          <w:szCs w:val="28"/>
        </w:rPr>
        <w:t xml:space="preserve"> + 1)]</w:t>
      </w:r>
      <w:r w:rsidR="00931B82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91897" w:rsidRDefault="00931B82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числення одного елементу добутку матриць </w:t>
      </w:r>
      <w:r>
        <w:rPr>
          <w:rFonts w:ascii="Times New Roman" w:hAnsi="Times New Roman" w:cs="Times New Roman"/>
          <w:sz w:val="28"/>
          <w:szCs w:val="28"/>
          <w:lang w:val="en-US"/>
        </w:rPr>
        <w:t>MB</w:t>
      </w:r>
      <w:r w:rsidRPr="00931B82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C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виконати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31B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множень та</w:t>
      </w:r>
      <w:r w:rsidRPr="00931B82">
        <w:rPr>
          <w:rFonts w:ascii="Times New Roman" w:hAnsi="Times New Roman" w:cs="Times New Roman"/>
          <w:sz w:val="28"/>
          <w:szCs w:val="28"/>
        </w:rPr>
        <w:t xml:space="preserve">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31B82">
        <w:rPr>
          <w:rFonts w:ascii="Times New Roman" w:hAnsi="Times New Roman" w:cs="Times New Roman"/>
          <w:i/>
          <w:sz w:val="28"/>
          <w:szCs w:val="28"/>
        </w:rPr>
        <w:t xml:space="preserve"> –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перацій додавання. Час виконання:</w:t>
      </w:r>
    </w:p>
    <w:p w:rsidR="00931B82" w:rsidRDefault="00585F88" w:rsidP="00585F88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 w:rsidR="0098657F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2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 xml:space="preserve"> ≥ 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4A7F3A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)]</w:t>
      </w:r>
      <w:r w:rsidR="0098657F">
        <w:rPr>
          <w:rFonts w:ascii="Times New Roman" w:hAnsi="Times New Roman" w:cs="Times New Roman"/>
          <w:sz w:val="28"/>
          <w:szCs w:val="28"/>
          <w:lang w:val="uk-UA"/>
        </w:rPr>
        <w:t xml:space="preserve"> = 1 + </w:t>
      </w:r>
      <w:r w:rsidR="0098657F" w:rsidRPr="004A7F3A">
        <w:rPr>
          <w:rFonts w:ascii="Times New Roman" w:hAnsi="Times New Roman" w:cs="Times New Roman"/>
          <w:sz w:val="28"/>
          <w:szCs w:val="28"/>
          <w:lang w:val="uk-UA"/>
        </w:rPr>
        <w:t>[</w:t>
      </w:r>
      <w:r w:rsidR="0098657F"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="0098657F" w:rsidRPr="004A7F3A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="0098657F" w:rsidRPr="0098657F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="0098657F" w:rsidRPr="004A7F3A">
        <w:rPr>
          <w:rFonts w:ascii="Times New Roman" w:hAnsi="Times New Roman" w:cs="Times New Roman"/>
          <w:sz w:val="28"/>
          <w:szCs w:val="28"/>
          <w:lang w:val="uk-UA"/>
        </w:rPr>
        <w:t>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85F88" w:rsidRDefault="0098657F" w:rsidP="00585F88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числення одного елементу добутку матриць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O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*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виконати </w:t>
      </w:r>
      <w:r w:rsidRPr="0098657F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lang w:val="uk-UA"/>
        </w:rPr>
        <w:t xml:space="preserve"> +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ножень та </w:t>
      </w:r>
      <w:r w:rsidRPr="0098657F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lang w:val="uk-UA"/>
        </w:rPr>
        <w:t xml:space="preserve"> –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перацій додавання. Час виконання: </w:t>
      </w:r>
    </w:p>
    <w:p w:rsidR="0098657F" w:rsidRDefault="0098657F" w:rsidP="0098657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3</w:t>
      </w:r>
      <w:r w:rsidRPr="00A91897">
        <w:rPr>
          <w:rFonts w:ascii="Times New Roman" w:hAnsi="Times New Roman" w:cs="Times New Roman"/>
          <w:sz w:val="28"/>
          <w:szCs w:val="28"/>
        </w:rPr>
        <w:t xml:space="preserve"> ≥ 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A9189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 + 1</w:t>
      </w:r>
      <w:r w:rsidRPr="00A91897">
        <w:rPr>
          <w:rFonts w:ascii="Times New Roman" w:hAnsi="Times New Roman" w:cs="Times New Roman"/>
          <w:sz w:val="28"/>
          <w:szCs w:val="28"/>
        </w:rPr>
        <w:t>)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8657F" w:rsidRDefault="0098657F" w:rsidP="0098657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к як другий та третій етап незалежні, то вони можуть виконуватись паралельно. Тому сумарний час їх виконання буде рівний максимальному з двох:</w:t>
      </w:r>
    </w:p>
    <w:p w:rsidR="0098657F" w:rsidRPr="0098657F" w:rsidRDefault="0098657F" w:rsidP="0098657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2,3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 xml:space="preserve"> ≥ </w:t>
      </w:r>
      <w:r>
        <w:rPr>
          <w:rFonts w:ascii="Times New Roman" w:hAnsi="Times New Roman" w:cs="Times New Roman"/>
          <w:sz w:val="28"/>
          <w:szCs w:val="28"/>
          <w:lang w:val="en-US"/>
        </w:rPr>
        <w:t>max(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) =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98657F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 + 1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)]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98657F" w:rsidRDefault="0098657F" w:rsidP="0098657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числення одного елементу суми матриць </w:t>
      </w:r>
      <w:r>
        <w:rPr>
          <w:rFonts w:ascii="Times New Roman" w:hAnsi="Times New Roman" w:cs="Times New Roman"/>
          <w:sz w:val="28"/>
          <w:szCs w:val="28"/>
          <w:lang w:val="en-US"/>
        </w:rPr>
        <w:t>MB</w:t>
      </w:r>
      <w:r w:rsidRPr="0098657F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C</w:t>
      </w:r>
      <w:r w:rsidRPr="0098657F">
        <w:rPr>
          <w:rFonts w:ascii="Times New Roman" w:hAnsi="Times New Roman" w:cs="Times New Roman"/>
          <w:sz w:val="28"/>
          <w:szCs w:val="28"/>
        </w:rPr>
        <w:t xml:space="preserve"> + </w:t>
      </w: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98657F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O</w:t>
      </w:r>
      <w:r w:rsidRPr="0098657F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виконати </w:t>
      </w:r>
      <w:r w:rsidRPr="0098657F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vertAlign w:val="superscript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перацій додавання. Час виконання:</w:t>
      </w:r>
    </w:p>
    <w:p w:rsidR="0098657F" w:rsidRDefault="0098657F" w:rsidP="0098657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4</w:t>
      </w:r>
      <w:r w:rsidRPr="00A91897">
        <w:rPr>
          <w:rFonts w:ascii="Times New Roman" w:hAnsi="Times New Roman" w:cs="Times New Roman"/>
          <w:sz w:val="28"/>
          <w:szCs w:val="28"/>
        </w:rPr>
        <w:t xml:space="preserve"> ≥ 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A9189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>(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vertAlign w:val="superscript"/>
          <w:lang w:val="uk-UA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 xml:space="preserve"> + 1)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8657F" w:rsidRDefault="0098657F" w:rsidP="0098657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умарний час виконання всіх етапів обчислень</w:t>
      </w:r>
      <w:r w:rsidRPr="00D44AC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44AC4">
        <w:rPr>
          <w:rFonts w:ascii="Times New Roman" w:hAnsi="Times New Roman" w:cs="Times New Roman"/>
          <w:sz w:val="28"/>
          <w:szCs w:val="28"/>
          <w:lang w:val="uk-UA"/>
        </w:rPr>
        <w:t>буде виражатись наступною формулою:</w:t>
      </w:r>
    </w:p>
    <w:p w:rsidR="00D44AC4" w:rsidRPr="00D44AC4" w:rsidRDefault="00D44AC4" w:rsidP="00D44AC4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 xml:space="preserve"> ≥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+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2,3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4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D44AC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 xml:space="preserve"> + 1)]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+ 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98657F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 + 1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)]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+ 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D44AC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vertAlign w:val="superscript"/>
          <w:lang w:val="uk-UA"/>
        </w:rPr>
        <w:t>2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 xml:space="preserve"> + 1)]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A91897" w:rsidRPr="0098657F" w:rsidRDefault="00A91897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31B82" w:rsidRPr="00D44AC4" w:rsidRDefault="00D44AC4" w:rsidP="00975535">
      <w:pPr>
        <w:pageBreakBefore/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D44AC4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2.4. Розробка алгоритмів процесів</w:t>
      </w:r>
    </w:p>
    <w:p w:rsidR="00D44AC4" w:rsidRDefault="002F35DB" w:rsidP="002F35D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2F35DB">
        <w:rPr>
          <w:rFonts w:ascii="Times New Roman" w:hAnsi="Times New Roman" w:cs="Times New Roman"/>
          <w:sz w:val="28"/>
          <w:szCs w:val="28"/>
          <w:lang w:val="uk-UA"/>
        </w:rPr>
        <w:t>Так як розроблюване програмне забезпечення має бут</w:t>
      </w:r>
      <w:r>
        <w:rPr>
          <w:rFonts w:ascii="Times New Roman" w:hAnsi="Times New Roman" w:cs="Times New Roman"/>
          <w:sz w:val="28"/>
          <w:szCs w:val="28"/>
          <w:lang w:val="uk-UA"/>
        </w:rPr>
        <w:t>и масштабованим, тобто має пра</w:t>
      </w:r>
      <w:r w:rsidRPr="002F35DB">
        <w:rPr>
          <w:rFonts w:ascii="Times New Roman" w:hAnsi="Times New Roman" w:cs="Times New Roman"/>
          <w:sz w:val="28"/>
          <w:szCs w:val="28"/>
          <w:lang w:val="uk-UA"/>
        </w:rPr>
        <w:t>цювати на системі з будь-якою кількістю процесорів, то зручним варіантом реалізації є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F35DB">
        <w:rPr>
          <w:rFonts w:ascii="Times New Roman" w:hAnsi="Times New Roman" w:cs="Times New Roman"/>
          <w:sz w:val="28"/>
          <w:szCs w:val="28"/>
          <w:lang w:val="uk-UA"/>
        </w:rPr>
        <w:t>написання єдиного алгоритму для всіх задач.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7650"/>
        <w:gridCol w:w="2546"/>
      </w:tblGrid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2F35DB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Крок алгоритму</w:t>
            </w:r>
          </w:p>
        </w:tc>
        <w:tc>
          <w:tcPr>
            <w:tcW w:w="2546" w:type="dxa"/>
          </w:tcPr>
          <w:p w:rsidR="002F35DB" w:rsidRPr="002F35DB" w:rsidRDefault="002F35DB" w:rsidP="002F35D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2F35DB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ТС, КД</w:t>
            </w:r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ввести МВ та МО</w:t>
            </w:r>
          </w:p>
        </w:tc>
        <w:tc>
          <w:tcPr>
            <w:tcW w:w="2546" w:type="dxa"/>
          </w:tcPr>
          <w:p w:rsid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сигнал задачам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1…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ро завершення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вводу 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F35DB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,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i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1…P-1</m:t>
                  </m:r>
                </m:e>
              </m:bar>
            </m:oMath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3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вести МС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2F35DB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 w:rsidRPr="002F35D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546" w:type="dxa"/>
          </w:tcPr>
          <w:p w:rsid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F35DB" w:rsidTr="002D1B99">
        <w:tc>
          <w:tcPr>
            <w:tcW w:w="7650" w:type="dxa"/>
          </w:tcPr>
          <w:p w:rsid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4. </w:t>
            </w:r>
            <w:r w:rsidRPr="002F35D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сигнал задачам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0…Р-2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ро завершення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вводу 2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F35DB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,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i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0…P-2</m:t>
                  </m:r>
                </m:e>
              </m:bar>
            </m:oMath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5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!= 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чекати сигналу про завершення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вводу 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ід задачі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F35DB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0,1</w:t>
            </w:r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6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!= 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чекати сигналу про завершення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вводу 2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ід задачі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-1</w:t>
            </w:r>
          </w:p>
        </w:tc>
        <w:tc>
          <w:tcPr>
            <w:tcW w:w="2546" w:type="dxa"/>
          </w:tcPr>
          <w:p w:rsidR="002F35DB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P-1,2</w:t>
            </w:r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7. Обчислення </w:t>
            </w:r>
            <w:r w:rsidR="00014B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014B02" w:rsidRPr="00014B02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="00014B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max(Z</w:t>
            </w:r>
            <w:r w:rsidR="00014B02" w:rsidRPr="00014B02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="00014B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2546" w:type="dxa"/>
          </w:tcPr>
          <w:p w:rsid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14B02" w:rsidTr="002D1B99">
        <w:tc>
          <w:tcPr>
            <w:tcW w:w="7650" w:type="dxa"/>
          </w:tcPr>
          <w:p w:rsidR="00014B02" w:rsidRPr="00C3700A" w:rsidRDefault="00014B02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8. Обчислення </w:t>
            </w:r>
            <w:r w:rsidR="00C370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max(a, a</w:t>
            </w:r>
            <w:r w:rsidR="00C3700A" w:rsidRPr="00C3700A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="00C370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.</w:t>
            </w:r>
          </w:p>
        </w:tc>
        <w:tc>
          <w:tcPr>
            <w:tcW w:w="2546" w:type="dxa"/>
          </w:tcPr>
          <w:p w:rsidR="00014B02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Д</w:t>
            </w:r>
          </w:p>
        </w:tc>
      </w:tr>
      <w:tr w:rsidR="00641E98" w:rsidTr="002D1B99">
        <w:tc>
          <w:tcPr>
            <w:tcW w:w="7650" w:type="dxa"/>
          </w:tcPr>
          <w:p w:rsidR="00641E98" w:rsidRPr="00641E98" w:rsidRDefault="00641E98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41E9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9.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гнал всім задачам про завершення пошуку максимального.</w:t>
            </w:r>
          </w:p>
        </w:tc>
        <w:tc>
          <w:tcPr>
            <w:tcW w:w="2546" w:type="dxa"/>
          </w:tcPr>
          <w:p w:rsidR="00641E98" w:rsidRPr="00641E98" w:rsidRDefault="002D1B99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uk-UA"/>
              </w:rPr>
              <w:t>,3</w:t>
            </w:r>
            <w:r w:rsidRPr="002D1B9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2D1B9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0…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-1</m:t>
                  </m:r>
                </m:e>
              </m:bar>
            </m:oMath>
          </w:p>
        </w:tc>
      </w:tr>
      <w:tr w:rsidR="002D1B99" w:rsidTr="002D1B99">
        <w:tc>
          <w:tcPr>
            <w:tcW w:w="7650" w:type="dxa"/>
          </w:tcPr>
          <w:p w:rsidR="002D1B99" w:rsidRPr="00641E98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D1B9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0.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Чекати сигналів про завершення пошуку максимального від всіх задач </w:t>
            </w:r>
          </w:p>
        </w:tc>
        <w:tc>
          <w:tcPr>
            <w:tcW w:w="2546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i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0…P-1</m:t>
                  </m:r>
                </m:e>
              </m:bar>
            </m:oMath>
          </w:p>
        </w:tc>
      </w:tr>
      <w:tr w:rsidR="002D1B99" w:rsidTr="002D1B99">
        <w:tc>
          <w:tcPr>
            <w:tcW w:w="7650" w:type="dxa"/>
          </w:tcPr>
          <w:p w:rsidR="002D1B99" w:rsidRPr="00641E98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. Копія МО</w:t>
            </w:r>
            <w:r w:rsidRPr="00113D30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B</w:t>
            </w:r>
            <w:r w:rsidRPr="00113D30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B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B3FFB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4B3FF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B3FF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D1B99" w:rsidRPr="00113D30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Д</w:t>
            </w:r>
          </w:p>
        </w:tc>
      </w:tr>
      <w:tr w:rsidR="002D1B99" w:rsidTr="002D1B99">
        <w:tc>
          <w:tcPr>
            <w:tcW w:w="7650" w:type="dxa"/>
          </w:tcPr>
          <w:p w:rsidR="002D1B99" w:rsidRPr="00113D30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2. Обчисл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</w:t>
            </w:r>
            <w:r w:rsidRPr="00A352D1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B</w:t>
            </w:r>
            <w:r w:rsidRPr="00113D30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C</w:t>
            </w:r>
            <w:r w:rsidRPr="00A352D1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 w:rsidRPr="00113D30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 w:rsidRPr="00A352D1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uk-UA"/>
              </w:rPr>
              <w:t xml:space="preserve"> 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D1B99" w:rsidRPr="00113D30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D1B99" w:rsidTr="002D1B99">
        <w:tc>
          <w:tcPr>
            <w:tcW w:w="7650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3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!= </w:t>
            </w:r>
            <w:r w:rsidR="00DB5998"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сигнал задачі </w:t>
            </w:r>
            <w:r w:rsidR="00DB5998"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ро завершення обчислень.</w:t>
            </w:r>
          </w:p>
        </w:tc>
        <w:tc>
          <w:tcPr>
            <w:tcW w:w="2546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FD2883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P-1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,4</w:t>
            </w:r>
          </w:p>
        </w:tc>
      </w:tr>
      <w:tr w:rsidR="002D1B99" w:rsidTr="002D1B99">
        <w:tc>
          <w:tcPr>
            <w:tcW w:w="7650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4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</w:t>
            </w:r>
            <w:r w:rsidR="00DB5998"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чекати сигналів про завершення обчислення від задач </w:t>
            </w:r>
            <w:r w:rsidRPr="0019726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1…Р-1</w:t>
            </w:r>
          </w:p>
        </w:tc>
        <w:tc>
          <w:tcPr>
            <w:tcW w:w="2546" w:type="dxa"/>
          </w:tcPr>
          <w:p w:rsidR="002D1B99" w:rsidRPr="00197261" w:rsidRDefault="002D1B99" w:rsidP="00FD288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="00FD2883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P-1,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4</w:t>
            </w:r>
          </w:p>
        </w:tc>
      </w:tr>
      <w:tr w:rsidR="002D1B99" w:rsidTr="002D1B99">
        <w:tc>
          <w:tcPr>
            <w:tcW w:w="7650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5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</w:t>
            </w:r>
            <w:r w:rsidR="008A7B99"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вивести </w:t>
            </w:r>
            <w:r w:rsidRPr="0019726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М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D1B99" w:rsidRPr="00113D30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</w:tbl>
    <w:p w:rsidR="002F35DB" w:rsidRDefault="002F35DB" w:rsidP="002F35D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F35DB" w:rsidRPr="00DB6017" w:rsidRDefault="00DB6017" w:rsidP="002F35DB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DB6017">
        <w:rPr>
          <w:rFonts w:ascii="Times New Roman" w:hAnsi="Times New Roman" w:cs="Times New Roman"/>
          <w:b/>
          <w:sz w:val="28"/>
          <w:szCs w:val="28"/>
          <w:lang w:val="uk-UA"/>
        </w:rPr>
        <w:t>2.5. Розробка схеми взаємодії процесів</w:t>
      </w:r>
    </w:p>
    <w:p w:rsidR="00DB6017" w:rsidRDefault="00DB6017" w:rsidP="00DB601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B6017">
        <w:rPr>
          <w:rFonts w:ascii="Times New Roman" w:hAnsi="Times New Roman" w:cs="Times New Roman"/>
          <w:sz w:val="28"/>
          <w:szCs w:val="28"/>
          <w:lang w:val="uk-UA"/>
        </w:rPr>
        <w:t>Під час виконання даного етапу була роз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облена структура класу-монітора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TaskControl. Він використовується для синхр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нізації паралельних потоків. На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даному </w:t>
      </w:r>
      <w:r>
        <w:rPr>
          <w:rFonts w:ascii="Times New Roman" w:hAnsi="Times New Roman" w:cs="Times New Roman"/>
          <w:sz w:val="28"/>
          <w:szCs w:val="28"/>
          <w:lang w:val="uk-UA"/>
        </w:rPr>
        <w:t>етапі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 визначався набір захищених елементів, що б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уть знаходитись у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моніторі, а також множина захищених опе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ацій. Набір захищених елементів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визначається множиною спільних ресурсі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(див. паралельний математичний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алгоритм) та множиною змінних, що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икористовуються в якості умов.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Семантика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захищених операцій обиралася </w:t>
      </w:r>
      <w:r>
        <w:rPr>
          <w:rFonts w:ascii="Times New Roman" w:hAnsi="Times New Roman" w:cs="Times New Roman"/>
          <w:sz w:val="28"/>
          <w:szCs w:val="28"/>
          <w:lang w:val="uk-UA"/>
        </w:rPr>
        <w:t>виходячи з завдання мiнiмiзацiї кількості захищених операцій.</w:t>
      </w:r>
    </w:p>
    <w:p w:rsidR="00DB6017" w:rsidRDefault="00DB6017" w:rsidP="00DB601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B6017">
        <w:rPr>
          <w:rFonts w:ascii="Times New Roman" w:hAnsi="Times New Roman" w:cs="Times New Roman"/>
          <w:sz w:val="28"/>
          <w:szCs w:val="28"/>
          <w:lang w:val="uk-UA"/>
        </w:rPr>
        <w:t>Клас TaskControl містить поля</w:t>
      </w:r>
      <w:r w:rsidR="00EA324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A3244" w:rsidRPr="00EA3244">
        <w:rPr>
          <w:rFonts w:ascii="Times New Roman" w:hAnsi="Times New Roman" w:cs="Times New Roman"/>
          <w:i/>
          <w:sz w:val="28"/>
          <w:szCs w:val="28"/>
          <w:lang w:val="uk-UA"/>
        </w:rPr>
        <w:t>а, MО</w:t>
      </w:r>
      <w:r w:rsidRPr="00EA3244">
        <w:rPr>
          <w:rFonts w:ascii="Times New Roman" w:hAnsi="Times New Roman" w:cs="Times New Roman"/>
          <w:i/>
          <w:sz w:val="28"/>
          <w:szCs w:val="28"/>
          <w:lang w:val="uk-UA"/>
        </w:rPr>
        <w:t>, M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ля зберігання відповідних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спільних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ресурсів, а також поля inputCount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calcCount</w:t>
      </w:r>
      <w:r w:rsidR="00656891" w:rsidRPr="00B536B6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656891">
        <w:rPr>
          <w:rFonts w:ascii="Times New Roman" w:hAnsi="Times New Roman" w:cs="Times New Roman"/>
          <w:sz w:val="28"/>
          <w:szCs w:val="28"/>
          <w:lang w:val="en-US"/>
        </w:rPr>
        <w:t>maxCount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ля організації умов виконання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методів монітору.</w:t>
      </w:r>
      <w:r w:rsidR="00975535" w:rsidRPr="009755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75535">
        <w:rPr>
          <w:rFonts w:ascii="Times New Roman" w:hAnsi="Times New Roman" w:cs="Times New Roman"/>
          <w:sz w:val="28"/>
          <w:szCs w:val="28"/>
          <w:lang w:val="uk-UA"/>
        </w:rPr>
        <w:t xml:space="preserve">Структура класу </w:t>
      </w:r>
      <w:r w:rsidR="00975535">
        <w:rPr>
          <w:rFonts w:ascii="Times New Roman" w:hAnsi="Times New Roman" w:cs="Times New Roman"/>
          <w:sz w:val="28"/>
          <w:szCs w:val="28"/>
          <w:lang w:val="en-US"/>
        </w:rPr>
        <w:t>TaskControl</w:t>
      </w:r>
      <w:r w:rsidR="00975535">
        <w:rPr>
          <w:rFonts w:ascii="Times New Roman" w:hAnsi="Times New Roman" w:cs="Times New Roman"/>
          <w:sz w:val="28"/>
          <w:szCs w:val="28"/>
          <w:lang w:val="uk-UA"/>
        </w:rPr>
        <w:t xml:space="preserve"> наведена в додатку А.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 В класі містяться наступні методи: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– waitInput — для очікування введення </w:t>
      </w:r>
      <w:r>
        <w:rPr>
          <w:rFonts w:ascii="Times New Roman" w:hAnsi="Times New Roman" w:cs="Times New Roman"/>
          <w:sz w:val="28"/>
          <w:szCs w:val="28"/>
          <w:lang w:val="uk-UA"/>
        </w:rPr>
        <w:t>даних в потоках T(0) та T(P-1)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>– waitCalc — для о</w:t>
      </w:r>
      <w:r>
        <w:rPr>
          <w:rFonts w:ascii="Times New Roman" w:hAnsi="Times New Roman" w:cs="Times New Roman"/>
          <w:sz w:val="28"/>
          <w:szCs w:val="28"/>
          <w:lang w:val="uk-UA"/>
        </w:rPr>
        <w:t>чікування закінчення обчислень;</w:t>
      </w:r>
    </w:p>
    <w:p w:rsidR="00656891" w:rsidRDefault="00656891" w:rsidP="00656891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wait</w:t>
      </w:r>
      <w:r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 для о</w:t>
      </w:r>
      <w:r>
        <w:rPr>
          <w:rFonts w:ascii="Times New Roman" w:hAnsi="Times New Roman" w:cs="Times New Roman"/>
          <w:sz w:val="28"/>
          <w:szCs w:val="28"/>
          <w:lang w:val="uk-UA"/>
        </w:rPr>
        <w:t>чікування закінчення пошуку максимального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inputMО — для введення MО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inputMВ — для введення MВ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>– copyMB — для копію</w:t>
      </w:r>
      <w:r>
        <w:rPr>
          <w:rFonts w:ascii="Times New Roman" w:hAnsi="Times New Roman" w:cs="Times New Roman"/>
          <w:sz w:val="28"/>
          <w:szCs w:val="28"/>
          <w:lang w:val="uk-UA"/>
        </w:rPr>
        <w:t>вання спільного ресурсу MB;</w:t>
      </w:r>
    </w:p>
    <w:p w:rsidR="00EA3244" w:rsidRDefault="00B81AFA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copyMO</w:t>
      </w:r>
      <w:r w:rsidR="00EA3244"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 для к</w:t>
      </w:r>
      <w:r w:rsidR="00EA3244">
        <w:rPr>
          <w:rFonts w:ascii="Times New Roman" w:hAnsi="Times New Roman" w:cs="Times New Roman"/>
          <w:sz w:val="28"/>
          <w:szCs w:val="28"/>
          <w:lang w:val="uk-UA"/>
        </w:rPr>
        <w:t>опіювання спільног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есурсу MO</w:t>
      </w:r>
      <w:r w:rsidR="00EA3244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D505CE" w:rsidRPr="005E2C74" w:rsidRDefault="00D505CE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505CE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en-US"/>
        </w:rPr>
        <w:t>copyAlpha</w:t>
      </w:r>
      <w:r w:rsidR="005E2C74"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</w:t>
      </w:r>
      <w:r w:rsidR="005E2C74">
        <w:rPr>
          <w:rFonts w:ascii="Times New Roman" w:hAnsi="Times New Roman" w:cs="Times New Roman"/>
          <w:sz w:val="28"/>
          <w:szCs w:val="28"/>
          <w:lang w:val="uk-UA"/>
        </w:rPr>
        <w:t xml:space="preserve"> для копіювання спільного ресурсу </w:t>
      </w:r>
      <w:r w:rsidR="005E2C74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5E2C74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D505CE" w:rsidRPr="005E2C74" w:rsidRDefault="00D505CE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505CE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en-US"/>
        </w:rPr>
        <w:t>computeMaxAlpha</w:t>
      </w:r>
      <w:r w:rsidR="005E2C74"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</w:t>
      </w:r>
      <w:r w:rsidR="005E2C74" w:rsidRPr="005E2C74">
        <w:rPr>
          <w:rFonts w:ascii="Times New Roman" w:hAnsi="Times New Roman" w:cs="Times New Roman"/>
          <w:sz w:val="28"/>
          <w:szCs w:val="28"/>
        </w:rPr>
        <w:t xml:space="preserve"> </w:t>
      </w:r>
      <w:r w:rsidR="005E2C74">
        <w:rPr>
          <w:rFonts w:ascii="Times New Roman" w:hAnsi="Times New Roman" w:cs="Times New Roman"/>
          <w:sz w:val="28"/>
          <w:szCs w:val="28"/>
          <w:lang w:val="uk-UA"/>
        </w:rPr>
        <w:t>для виконання операцій над спільним ресурсом a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>– signalInputDone — для сигн</w:t>
      </w:r>
      <w:r>
        <w:rPr>
          <w:rFonts w:ascii="Times New Roman" w:hAnsi="Times New Roman" w:cs="Times New Roman"/>
          <w:sz w:val="28"/>
          <w:szCs w:val="28"/>
          <w:lang w:val="uk-UA"/>
        </w:rPr>
        <w:t>алу про завершення вводу даних;</w:t>
      </w:r>
    </w:p>
    <w:p w:rsid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>– signalCalcDone — для сигналу про завершення обчислень;</w:t>
      </w:r>
    </w:p>
    <w:p w:rsidR="00656891" w:rsidRDefault="00656891" w:rsidP="00656891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signalMax</w:t>
      </w:r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Done — для сигналу про завершення </w:t>
      </w:r>
      <w:r>
        <w:rPr>
          <w:rFonts w:ascii="Times New Roman" w:hAnsi="Times New Roman" w:cs="Times New Roman"/>
          <w:sz w:val="28"/>
          <w:szCs w:val="28"/>
          <w:lang w:val="uk-UA"/>
        </w:rPr>
        <w:t>пошуку максимального</w:t>
      </w:r>
      <w:r w:rsidRPr="00EA3244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B536B6" w:rsidRPr="00B536B6" w:rsidRDefault="00B536B6" w:rsidP="00EA3244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B536B6">
        <w:rPr>
          <w:rFonts w:ascii="Times New Roman" w:hAnsi="Times New Roman" w:cs="Times New Roman"/>
          <w:b/>
          <w:sz w:val="28"/>
          <w:szCs w:val="28"/>
          <w:lang w:val="uk-UA"/>
        </w:rPr>
        <w:t>2.6. Розробка програми ПРГ1</w:t>
      </w:r>
    </w:p>
    <w:p w:rsidR="00EA3244" w:rsidRDefault="004A7F3A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рограма для системи з спільною пам’яттю написана на мові </w:t>
      </w:r>
      <w:r>
        <w:rPr>
          <w:rFonts w:ascii="Times New Roman" w:hAnsi="Times New Roman" w:cs="Times New Roman"/>
          <w:sz w:val="28"/>
          <w:szCs w:val="28"/>
        </w:rPr>
        <w:t>Java</w:t>
      </w:r>
      <w:r>
        <w:rPr>
          <w:rFonts w:ascii="Times New Roman" w:hAnsi="Times New Roman" w:cs="Times New Roman"/>
          <w:sz w:val="28"/>
          <w:szCs w:val="28"/>
          <w:lang w:val="uk-UA"/>
        </w:rPr>
        <w:t>. Основні класи програми:</w:t>
      </w:r>
    </w:p>
    <w:p w:rsidR="004A7F3A" w:rsidRPr="004A7F3A" w:rsidRDefault="004A7F3A" w:rsidP="004A7F3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4A7F3A">
        <w:rPr>
          <w:rFonts w:ascii="Times New Roman" w:hAnsi="Times New Roman" w:cs="Times New Roman"/>
          <w:sz w:val="28"/>
          <w:szCs w:val="28"/>
          <w:lang w:val="uk-UA"/>
        </w:rPr>
        <w:t>– Main — основний клас. Містить головний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етод, що запускається JVM при 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старті програми. Головний метод формує ідентифікатори потоків, запускає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потоки та вимірює час їх виконання. В основному класі знаходиться констант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P, змінюючи яку можна виконати нала</w:t>
      </w:r>
      <w:r>
        <w:rPr>
          <w:rFonts w:ascii="Times New Roman" w:hAnsi="Times New Roman" w:cs="Times New Roman"/>
          <w:sz w:val="28"/>
          <w:szCs w:val="28"/>
          <w:lang w:val="uk-UA"/>
        </w:rPr>
        <w:t>штування програми під конкретну комп’ютерну систему;</w:t>
      </w:r>
    </w:p>
    <w:p w:rsidR="004A7F3A" w:rsidRPr="004A7F3A" w:rsidRDefault="004A7F3A" w:rsidP="004A7F3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– TaskWorker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 xml:space="preserve"> — задачний ти</w:t>
      </w:r>
      <w:r>
        <w:rPr>
          <w:rFonts w:ascii="Times New Roman" w:hAnsi="Times New Roman" w:cs="Times New Roman"/>
          <w:sz w:val="28"/>
          <w:szCs w:val="28"/>
          <w:lang w:val="uk-UA"/>
        </w:rPr>
        <w:t>п, реалізує інтерфейс Runnable;</w:t>
      </w:r>
    </w:p>
    <w:p w:rsidR="004A7F3A" w:rsidRPr="004A7F3A" w:rsidRDefault="004A7F3A" w:rsidP="004A7F3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4A7F3A">
        <w:rPr>
          <w:rFonts w:ascii="Times New Roman" w:hAnsi="Times New Roman" w:cs="Times New Roman"/>
          <w:sz w:val="28"/>
          <w:szCs w:val="28"/>
          <w:lang w:val="uk-UA"/>
        </w:rPr>
        <w:t>– TaskControl — клас-монітор, який вирішує з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ачі синхронізації та взаємного 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 xml:space="preserve">виключення, а </w:t>
      </w:r>
      <w:r>
        <w:rPr>
          <w:rFonts w:ascii="Times New Roman" w:hAnsi="Times New Roman" w:cs="Times New Roman"/>
          <w:sz w:val="28"/>
          <w:szCs w:val="28"/>
          <w:lang w:val="uk-UA"/>
        </w:rPr>
        <w:t>також зберігає спільні ресурси;</w:t>
      </w:r>
    </w:p>
    <w:p w:rsidR="004A7F3A" w:rsidRDefault="004A7F3A" w:rsidP="004A7F3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4A7F3A">
        <w:rPr>
          <w:rFonts w:ascii="Times New Roman" w:hAnsi="Times New Roman" w:cs="Times New Roman"/>
          <w:sz w:val="28"/>
          <w:szCs w:val="28"/>
          <w:lang w:val="uk-UA"/>
        </w:rPr>
        <w:t>Повний лістинг програми наведено у додатку Д.</w:t>
      </w:r>
    </w:p>
    <w:p w:rsidR="0028439B" w:rsidRDefault="0028439B" w:rsidP="004A7F3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8439B" w:rsidRPr="0028439B" w:rsidRDefault="0028439B" w:rsidP="004A7F3A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b/>
          <w:sz w:val="28"/>
          <w:szCs w:val="28"/>
          <w:lang w:val="uk-UA"/>
        </w:rPr>
        <w:t>2.7. Тестування програми ПРГ1</w:t>
      </w:r>
    </w:p>
    <w:p w:rsidR="0028439B" w:rsidRPr="0028439B" w:rsidRDefault="0028439B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Для тестування використовувалась па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алельна обчислювальна система з 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>наступним апаратним забезпеченням:</w:t>
      </w:r>
    </w:p>
    <w:p w:rsidR="0028439B" w:rsidRPr="0028439B" w:rsidRDefault="00E530BD" w:rsidP="0028439B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процесор: Intel Core i3-3110М (2,40</w:t>
      </w:r>
      <w:r w:rsidR="0028439B" w:rsidRPr="0028439B">
        <w:rPr>
          <w:rFonts w:ascii="Times New Roman" w:hAnsi="Times New Roman" w:cs="Times New Roman"/>
          <w:sz w:val="28"/>
          <w:szCs w:val="28"/>
          <w:lang w:val="uk-UA"/>
        </w:rPr>
        <w:t>~</w:t>
      </w:r>
      <w:r w:rsidR="0028439B">
        <w:rPr>
          <w:rFonts w:ascii="Times New Roman" w:hAnsi="Times New Roman" w:cs="Times New Roman"/>
          <w:sz w:val="28"/>
          <w:szCs w:val="28"/>
          <w:lang w:val="uk-UA"/>
        </w:rPr>
        <w:t xml:space="preserve">ГГц, 4 ядра, 8~Мб кешу третього </w:t>
      </w:r>
      <w:r w:rsidR="0028439B" w:rsidRPr="0028439B">
        <w:rPr>
          <w:rFonts w:ascii="Times New Roman" w:hAnsi="Times New Roman" w:cs="Times New Roman"/>
          <w:sz w:val="28"/>
          <w:szCs w:val="28"/>
          <w:lang w:val="uk-UA"/>
        </w:rPr>
        <w:t>рівня);</w:t>
      </w:r>
    </w:p>
    <w:p w:rsidR="0028439B" w:rsidRPr="0028439B" w:rsidRDefault="0028439B" w:rsidP="0028439B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- оперативна пам'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ть: DDR3 2 * 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4096</w:t>
      </w:r>
      <w:r>
        <w:rPr>
          <w:rFonts w:ascii="Times New Roman" w:hAnsi="Times New Roman" w:cs="Times New Roman"/>
          <w:sz w:val="28"/>
          <w:szCs w:val="28"/>
          <w:lang w:val="uk-UA"/>
        </w:rPr>
        <w:t>~Мб 1600~МГц;</w:t>
      </w:r>
    </w:p>
    <w:p w:rsidR="0028439B" w:rsidRPr="0028439B" w:rsidRDefault="0028439B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В якості програмного забезпечення використовувались:</w:t>
      </w:r>
    </w:p>
    <w:p w:rsidR="0028439B" w:rsidRPr="0028439B" w:rsidRDefault="0028439B" w:rsidP="0028439B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 xml:space="preserve">- операційна система: Windows 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10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28439B" w:rsidRPr="0028439B" w:rsidRDefault="0028439B" w:rsidP="00E530BD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- компілятор та вірт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уальна машина Java: Sun Java 1.8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 xml:space="preserve">.0 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1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1, 64-бітна версія.</w:t>
      </w:r>
    </w:p>
    <w:p w:rsidR="0028439B" w:rsidRDefault="00C94A6F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2.1. Час виконання програми з спільною пам’яттю(значення в мілісекундах)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40"/>
      </w:tblGrid>
      <w:tr w:rsidR="00C94A6F" w:rsidTr="00C94A6F"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</w:t>
            </w:r>
          </w:p>
        </w:tc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1</w:t>
            </w:r>
          </w:p>
        </w:tc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2</w:t>
            </w:r>
          </w:p>
        </w:tc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3</w:t>
            </w:r>
          </w:p>
        </w:tc>
        <w:tc>
          <w:tcPr>
            <w:tcW w:w="2040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4</w:t>
            </w:r>
          </w:p>
        </w:tc>
      </w:tr>
      <w:tr w:rsidR="00C94A6F" w:rsidTr="00C94A6F"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2039" w:type="dxa"/>
          </w:tcPr>
          <w:p w:rsidR="00C94A6F" w:rsidRPr="00116288" w:rsidRDefault="00116288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40</w:t>
            </w:r>
          </w:p>
        </w:tc>
        <w:tc>
          <w:tcPr>
            <w:tcW w:w="2039" w:type="dxa"/>
          </w:tcPr>
          <w:p w:rsidR="00C94A6F" w:rsidRPr="00116288" w:rsidRDefault="00116288" w:rsidP="009E617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9E617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698</w:t>
            </w:r>
          </w:p>
        </w:tc>
        <w:tc>
          <w:tcPr>
            <w:tcW w:w="2039" w:type="dxa"/>
          </w:tcPr>
          <w:p w:rsidR="00C94A6F" w:rsidRPr="00116288" w:rsidRDefault="00116288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552</w:t>
            </w:r>
          </w:p>
        </w:tc>
        <w:tc>
          <w:tcPr>
            <w:tcW w:w="2040" w:type="dxa"/>
          </w:tcPr>
          <w:p w:rsidR="00C94A6F" w:rsidRPr="009E6176" w:rsidRDefault="009E6176" w:rsidP="002F113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2F11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="00517F8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</w:t>
            </w:r>
          </w:p>
        </w:tc>
      </w:tr>
      <w:tr w:rsidR="00C94A6F" w:rsidTr="00C94A6F">
        <w:tc>
          <w:tcPr>
            <w:tcW w:w="2039" w:type="dxa"/>
          </w:tcPr>
          <w:p w:rsidR="00C94A6F" w:rsidRPr="00C94A6F" w:rsidRDefault="00116288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0</w:t>
            </w:r>
          </w:p>
        </w:tc>
        <w:tc>
          <w:tcPr>
            <w:tcW w:w="2039" w:type="dxa"/>
          </w:tcPr>
          <w:p w:rsidR="00C94A6F" w:rsidRPr="009E6176" w:rsidRDefault="009E6176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4</w:t>
            </w:r>
          </w:p>
        </w:tc>
        <w:tc>
          <w:tcPr>
            <w:tcW w:w="2039" w:type="dxa"/>
          </w:tcPr>
          <w:p w:rsidR="00C94A6F" w:rsidRPr="009E6176" w:rsidRDefault="009E6176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97</w:t>
            </w:r>
          </w:p>
        </w:tc>
        <w:tc>
          <w:tcPr>
            <w:tcW w:w="2039" w:type="dxa"/>
          </w:tcPr>
          <w:p w:rsidR="00C94A6F" w:rsidRPr="00517F85" w:rsidRDefault="00517F85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0501</w:t>
            </w:r>
          </w:p>
        </w:tc>
        <w:tc>
          <w:tcPr>
            <w:tcW w:w="2040" w:type="dxa"/>
          </w:tcPr>
          <w:p w:rsidR="00C94A6F" w:rsidRPr="00517F85" w:rsidRDefault="00517F85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4857</w:t>
            </w:r>
          </w:p>
        </w:tc>
      </w:tr>
      <w:tr w:rsidR="00C94A6F" w:rsidTr="00C94A6F">
        <w:tc>
          <w:tcPr>
            <w:tcW w:w="2039" w:type="dxa"/>
          </w:tcPr>
          <w:p w:rsidR="00C94A6F" w:rsidRPr="00116288" w:rsidRDefault="00116288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0</w:t>
            </w:r>
          </w:p>
        </w:tc>
        <w:tc>
          <w:tcPr>
            <w:tcW w:w="2039" w:type="dxa"/>
          </w:tcPr>
          <w:p w:rsidR="00C94A6F" w:rsidRPr="002F1135" w:rsidRDefault="002F1135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660</w:t>
            </w:r>
          </w:p>
        </w:tc>
        <w:tc>
          <w:tcPr>
            <w:tcW w:w="2039" w:type="dxa"/>
          </w:tcPr>
          <w:p w:rsidR="00C94A6F" w:rsidRPr="002F1135" w:rsidRDefault="002F1135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161</w:t>
            </w:r>
          </w:p>
        </w:tc>
        <w:tc>
          <w:tcPr>
            <w:tcW w:w="2039" w:type="dxa"/>
          </w:tcPr>
          <w:p w:rsidR="00C94A6F" w:rsidRPr="002F1135" w:rsidRDefault="002F1135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92348</w:t>
            </w:r>
          </w:p>
        </w:tc>
        <w:tc>
          <w:tcPr>
            <w:tcW w:w="2040" w:type="dxa"/>
          </w:tcPr>
          <w:p w:rsidR="00C94A6F" w:rsidRPr="002F1135" w:rsidRDefault="002F1135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9779</w:t>
            </w:r>
          </w:p>
        </w:tc>
      </w:tr>
      <w:tr w:rsidR="00C94A6F" w:rsidTr="00C94A6F">
        <w:tc>
          <w:tcPr>
            <w:tcW w:w="2039" w:type="dxa"/>
          </w:tcPr>
          <w:p w:rsidR="00C94A6F" w:rsidRPr="00116288" w:rsidRDefault="00116288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00</w:t>
            </w:r>
          </w:p>
        </w:tc>
        <w:tc>
          <w:tcPr>
            <w:tcW w:w="2039" w:type="dxa"/>
          </w:tcPr>
          <w:p w:rsidR="00C94A6F" w:rsidRPr="00D6017E" w:rsidRDefault="00D6017E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94746</w:t>
            </w:r>
          </w:p>
        </w:tc>
        <w:tc>
          <w:tcPr>
            <w:tcW w:w="2039" w:type="dxa"/>
          </w:tcPr>
          <w:p w:rsidR="00C94A6F" w:rsidRPr="00D6017E" w:rsidRDefault="00D6017E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33993</w:t>
            </w:r>
          </w:p>
        </w:tc>
        <w:tc>
          <w:tcPr>
            <w:tcW w:w="2039" w:type="dxa"/>
          </w:tcPr>
          <w:p w:rsidR="00C94A6F" w:rsidRPr="00A0328F" w:rsidRDefault="00A0328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54630</w:t>
            </w:r>
          </w:p>
        </w:tc>
        <w:tc>
          <w:tcPr>
            <w:tcW w:w="2040" w:type="dxa"/>
          </w:tcPr>
          <w:p w:rsidR="00C94A6F" w:rsidRPr="00B858A3" w:rsidRDefault="00B858A3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95999</w:t>
            </w:r>
          </w:p>
        </w:tc>
      </w:tr>
    </w:tbl>
    <w:p w:rsidR="00C94A6F" w:rsidRDefault="00C94A6F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8439B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ідрахунок коефіцієнту прискорення (КП) виконується за формулою</w:t>
      </w:r>
    </w:p>
    <w:p w:rsidR="00B858A3" w:rsidRDefault="00B858A3" w:rsidP="00B858A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П = Т</w:t>
      </w:r>
      <w:r w:rsidRPr="00B858A3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/ Т</w:t>
      </w:r>
      <w:r w:rsidRPr="00B858A3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Р</w:t>
      </w:r>
    </w:p>
    <w:p w:rsidR="00B858A3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2.2. Значення КП для програми з спільною пам’ятт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40"/>
      </w:tblGrid>
      <w:tr w:rsidR="00B858A3" w:rsidTr="00A14CC4">
        <w:tc>
          <w:tcPr>
            <w:tcW w:w="2039" w:type="dxa"/>
            <w:vMerge w:val="restart"/>
            <w:vAlign w:val="center"/>
          </w:tcPr>
          <w:p w:rsidR="00B858A3" w:rsidRPr="00C94A6F" w:rsidRDefault="00B858A3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</w:t>
            </w:r>
          </w:p>
        </w:tc>
        <w:tc>
          <w:tcPr>
            <w:tcW w:w="8157" w:type="dxa"/>
            <w:gridSpan w:val="4"/>
          </w:tcPr>
          <w:p w:rsidR="00B858A3" w:rsidRP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</w:t>
            </w:r>
          </w:p>
        </w:tc>
      </w:tr>
      <w:tr w:rsidR="00B858A3" w:rsidTr="008D6A5D">
        <w:tc>
          <w:tcPr>
            <w:tcW w:w="2039" w:type="dxa"/>
            <w:vMerge/>
          </w:tcPr>
          <w:p w:rsid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039" w:type="dxa"/>
          </w:tcPr>
          <w:p w:rsidR="00B858A3" w:rsidRP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</w:tcPr>
          <w:p w:rsidR="00B858A3" w:rsidRP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2039" w:type="dxa"/>
          </w:tcPr>
          <w:p w:rsidR="00B858A3" w:rsidRP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2040" w:type="dxa"/>
          </w:tcPr>
          <w:p w:rsidR="00B858A3" w:rsidRP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</w:p>
        </w:tc>
      </w:tr>
      <w:tr w:rsidR="00B858A3" w:rsidTr="008D6A5D">
        <w:tc>
          <w:tcPr>
            <w:tcW w:w="2039" w:type="dxa"/>
          </w:tcPr>
          <w:p w:rsidR="00B858A3" w:rsidRPr="00C94A6F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bookmarkStart w:id="0" w:name="_GoBack" w:colFirst="2" w:colLast="2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2039" w:type="dxa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768707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104882</w:t>
            </w:r>
          </w:p>
        </w:tc>
        <w:tc>
          <w:tcPr>
            <w:tcW w:w="2040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466549</w:t>
            </w:r>
          </w:p>
        </w:tc>
      </w:tr>
      <w:tr w:rsidR="00B858A3" w:rsidTr="008D6A5D">
        <w:tc>
          <w:tcPr>
            <w:tcW w:w="2039" w:type="dxa"/>
          </w:tcPr>
          <w:p w:rsidR="00B858A3" w:rsidRPr="00C94A6F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0</w:t>
            </w:r>
          </w:p>
        </w:tc>
        <w:tc>
          <w:tcPr>
            <w:tcW w:w="2039" w:type="dxa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828496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129246</w:t>
            </w:r>
          </w:p>
        </w:tc>
        <w:tc>
          <w:tcPr>
            <w:tcW w:w="2040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73646</w:t>
            </w:r>
          </w:p>
        </w:tc>
      </w:tr>
      <w:tr w:rsidR="00B858A3" w:rsidTr="008D6A5D">
        <w:tc>
          <w:tcPr>
            <w:tcW w:w="2039" w:type="dxa"/>
          </w:tcPr>
          <w:p w:rsidR="00B858A3" w:rsidRPr="00116288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0</w:t>
            </w:r>
          </w:p>
        </w:tc>
        <w:tc>
          <w:tcPr>
            <w:tcW w:w="2039" w:type="dxa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623572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077796</w:t>
            </w:r>
          </w:p>
        </w:tc>
        <w:tc>
          <w:tcPr>
            <w:tcW w:w="2040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354001</w:t>
            </w:r>
          </w:p>
        </w:tc>
      </w:tr>
      <w:bookmarkEnd w:id="0"/>
      <w:tr w:rsidR="00B858A3" w:rsidTr="008D6A5D">
        <w:tc>
          <w:tcPr>
            <w:tcW w:w="2039" w:type="dxa"/>
          </w:tcPr>
          <w:p w:rsidR="00B858A3" w:rsidRPr="00116288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2500</w:t>
            </w:r>
          </w:p>
        </w:tc>
        <w:tc>
          <w:tcPr>
            <w:tcW w:w="2039" w:type="dxa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675576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968075</w:t>
            </w:r>
          </w:p>
        </w:tc>
        <w:tc>
          <w:tcPr>
            <w:tcW w:w="2040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259465</w:t>
            </w:r>
          </w:p>
        </w:tc>
      </w:tr>
    </w:tbl>
    <w:p w:rsidR="00B858A3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B858A3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ідрахунок коефіці</w:t>
      </w:r>
      <w:r w:rsidR="00A14CC4">
        <w:rPr>
          <w:rFonts w:ascii="Times New Roman" w:hAnsi="Times New Roman" w:cs="Times New Roman"/>
          <w:sz w:val="28"/>
          <w:szCs w:val="28"/>
          <w:lang w:val="uk-UA"/>
        </w:rPr>
        <w:t>єнту ефективності (КЕ) відбувається за формулою</w:t>
      </w:r>
    </w:p>
    <w:p w:rsidR="00A14CC4" w:rsidRDefault="00A14CC4" w:rsidP="00A14CC4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Е = КП / Р</w:t>
      </w:r>
    </w:p>
    <w:p w:rsidR="00A14CC4" w:rsidRPr="00B858A3" w:rsidRDefault="00A14CC4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2.3. Значення КЕ для програми з спільною пам’ятт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40"/>
      </w:tblGrid>
      <w:tr w:rsidR="00A14CC4" w:rsidTr="008D6A5D">
        <w:tc>
          <w:tcPr>
            <w:tcW w:w="2039" w:type="dxa"/>
            <w:vMerge w:val="restart"/>
            <w:vAlign w:val="center"/>
          </w:tcPr>
          <w:p w:rsidR="00A14CC4" w:rsidRPr="00C94A6F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</w:t>
            </w:r>
          </w:p>
        </w:tc>
        <w:tc>
          <w:tcPr>
            <w:tcW w:w="8157" w:type="dxa"/>
            <w:gridSpan w:val="4"/>
          </w:tcPr>
          <w:p w:rsidR="00A14CC4" w:rsidRPr="00B858A3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</w:t>
            </w:r>
          </w:p>
        </w:tc>
      </w:tr>
      <w:tr w:rsidR="00A14CC4" w:rsidTr="008D6A5D">
        <w:tc>
          <w:tcPr>
            <w:tcW w:w="2039" w:type="dxa"/>
            <w:vMerge/>
          </w:tcPr>
          <w:p w:rsidR="00A14CC4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039" w:type="dxa"/>
          </w:tcPr>
          <w:p w:rsidR="00A14CC4" w:rsidRPr="00B858A3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</w:tcPr>
          <w:p w:rsidR="00A14CC4" w:rsidRPr="00B858A3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2039" w:type="dxa"/>
          </w:tcPr>
          <w:p w:rsidR="00A14CC4" w:rsidRPr="00B858A3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2040" w:type="dxa"/>
          </w:tcPr>
          <w:p w:rsidR="00A14CC4" w:rsidRPr="00B858A3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</w:p>
        </w:tc>
      </w:tr>
      <w:tr w:rsidR="00A14CC4" w:rsidTr="008D6A5D">
        <w:tc>
          <w:tcPr>
            <w:tcW w:w="2039" w:type="dxa"/>
          </w:tcPr>
          <w:p w:rsidR="00A14CC4" w:rsidRPr="00C94A6F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2039" w:type="dxa"/>
          </w:tcPr>
          <w:p w:rsidR="00A14CC4" w:rsidRPr="00B858A3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884354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701627</w:t>
            </w:r>
          </w:p>
        </w:tc>
        <w:tc>
          <w:tcPr>
            <w:tcW w:w="2040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616637</w:t>
            </w:r>
          </w:p>
        </w:tc>
      </w:tr>
      <w:tr w:rsidR="00A14CC4" w:rsidTr="008D6A5D">
        <w:tc>
          <w:tcPr>
            <w:tcW w:w="2039" w:type="dxa"/>
          </w:tcPr>
          <w:p w:rsidR="00A14CC4" w:rsidRPr="00C94A6F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0</w:t>
            </w:r>
          </w:p>
        </w:tc>
        <w:tc>
          <w:tcPr>
            <w:tcW w:w="2039" w:type="dxa"/>
          </w:tcPr>
          <w:p w:rsidR="00A14CC4" w:rsidRPr="00B858A3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914248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709749</w:t>
            </w:r>
          </w:p>
        </w:tc>
        <w:tc>
          <w:tcPr>
            <w:tcW w:w="2040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684115</w:t>
            </w:r>
          </w:p>
        </w:tc>
      </w:tr>
      <w:tr w:rsidR="00A14CC4" w:rsidTr="008D6A5D">
        <w:tc>
          <w:tcPr>
            <w:tcW w:w="2039" w:type="dxa"/>
          </w:tcPr>
          <w:p w:rsidR="00A14CC4" w:rsidRPr="00116288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0</w:t>
            </w:r>
          </w:p>
        </w:tc>
        <w:tc>
          <w:tcPr>
            <w:tcW w:w="2039" w:type="dxa"/>
          </w:tcPr>
          <w:p w:rsidR="00A14CC4" w:rsidRPr="00B858A3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811786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692599</w:t>
            </w:r>
          </w:p>
        </w:tc>
        <w:tc>
          <w:tcPr>
            <w:tcW w:w="2040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5885</w:t>
            </w:r>
          </w:p>
        </w:tc>
      </w:tr>
      <w:tr w:rsidR="00A14CC4" w:rsidTr="008D6A5D">
        <w:tc>
          <w:tcPr>
            <w:tcW w:w="2039" w:type="dxa"/>
          </w:tcPr>
          <w:p w:rsidR="00A14CC4" w:rsidRPr="00116288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00</w:t>
            </w:r>
          </w:p>
        </w:tc>
        <w:tc>
          <w:tcPr>
            <w:tcW w:w="2039" w:type="dxa"/>
          </w:tcPr>
          <w:p w:rsidR="00A14CC4" w:rsidRPr="00B858A3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837788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656025</w:t>
            </w:r>
          </w:p>
        </w:tc>
        <w:tc>
          <w:tcPr>
            <w:tcW w:w="2040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564866</w:t>
            </w:r>
          </w:p>
        </w:tc>
      </w:tr>
    </w:tbl>
    <w:p w:rsidR="00B858A3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C0D77" w:rsidRDefault="004C0D77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C0D77" w:rsidRDefault="004C0D77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B858A3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0B2C8092" wp14:editId="3AF32849">
            <wp:extent cx="4838700" cy="3114675"/>
            <wp:effectExtent l="0" t="0" r="0" b="9525"/>
            <wp:docPr id="98" name="Диаграмма 9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"/>
              </a:graphicData>
            </a:graphic>
          </wp:inline>
        </w:drawing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2.1. Графік залежності КП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34D49">
        <w:rPr>
          <w:rFonts w:ascii="Times New Roman" w:hAnsi="Times New Roman" w:cs="Times New Roman"/>
          <w:sz w:val="28"/>
          <w:szCs w:val="28"/>
        </w:rPr>
        <w:t xml:space="preserve"> = 1000</w:t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05FEA217" wp14:editId="6631DE7F">
            <wp:extent cx="4972050" cy="3448050"/>
            <wp:effectExtent l="0" t="0" r="0" b="0"/>
            <wp:docPr id="103" name="Диаграмма 10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"/>
              </a:graphicData>
            </a:graphic>
          </wp:inline>
        </w:drawing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2.2. Графік залежності КП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15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6FE24D62" wp14:editId="6BA81C04">
            <wp:extent cx="4981575" cy="3429000"/>
            <wp:effectExtent l="0" t="0" r="9525" b="0"/>
            <wp:docPr id="104" name="Диаграмма 10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2.3. Графік залежності КП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20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2D329F51" wp14:editId="25DDA23F">
            <wp:extent cx="5095875" cy="3371850"/>
            <wp:effectExtent l="0" t="0" r="9525" b="0"/>
            <wp:docPr id="105" name="Диаграмма 10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 w:rsidRPr="00AC0E55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Графік залежності КП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25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AB0432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1F48B427" wp14:editId="3E433329">
            <wp:extent cx="5162550" cy="3600450"/>
            <wp:effectExtent l="0" t="0" r="0" b="0"/>
            <wp:docPr id="107" name="Диаграмма 10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AB0432" w:rsidRPr="00734D49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 w:rsidRPr="00AB0432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Графік залежності КT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10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AB0432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3A11D780" wp14:editId="6022FAE2">
            <wp:extent cx="5257800" cy="3609975"/>
            <wp:effectExtent l="0" t="0" r="0" b="9525"/>
            <wp:docPr id="111" name="Диаграмма 1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AB0432" w:rsidRPr="00734D49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Графік залежності КT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 w:rsidRPr="00AB0432">
        <w:rPr>
          <w:rFonts w:ascii="Times New Roman" w:hAnsi="Times New Roman" w:cs="Times New Roman"/>
          <w:sz w:val="28"/>
          <w:szCs w:val="28"/>
        </w:rPr>
        <w:t>15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AB0432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5A8070E0" wp14:editId="53DCC1C4">
            <wp:extent cx="5172075" cy="3905250"/>
            <wp:effectExtent l="0" t="0" r="9525" b="0"/>
            <wp:docPr id="112" name="Диаграмма 11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AB0432" w:rsidRPr="00734D49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Графік залежності КT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2</w:t>
      </w:r>
      <w:r w:rsidRPr="00AB0432">
        <w:rPr>
          <w:rFonts w:ascii="Times New Roman" w:hAnsi="Times New Roman" w:cs="Times New Roman"/>
          <w:sz w:val="28"/>
          <w:szCs w:val="28"/>
        </w:rPr>
        <w:t>0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AB0432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29E31168" wp14:editId="5FBA749C">
            <wp:extent cx="4429125" cy="2581275"/>
            <wp:effectExtent l="0" t="0" r="9525" b="9525"/>
            <wp:docPr id="114" name="Диаграмма 1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:rsidR="00AB0432" w:rsidRPr="00734D49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Графік залежності КT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 w:rsidRPr="00AB0432">
        <w:rPr>
          <w:rFonts w:ascii="Times New Roman" w:hAnsi="Times New Roman" w:cs="Times New Roman"/>
          <w:sz w:val="28"/>
          <w:szCs w:val="28"/>
        </w:rPr>
        <w:t>25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734D49" w:rsidRDefault="00734D49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AB0432" w:rsidRPr="00A46D17" w:rsidRDefault="00A46D17" w:rsidP="0028439B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46D17">
        <w:rPr>
          <w:rFonts w:ascii="Times New Roman" w:hAnsi="Times New Roman" w:cs="Times New Roman"/>
          <w:b/>
          <w:sz w:val="28"/>
          <w:szCs w:val="28"/>
          <w:lang w:val="uk-UA"/>
        </w:rPr>
        <w:t>2.8. Висновки до розділу 2</w:t>
      </w:r>
    </w:p>
    <w:p w:rsidR="00B72355" w:rsidRDefault="00B72355" w:rsidP="00B7235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46D17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У даному розділі досліджені ре</w:t>
      </w:r>
      <w:r>
        <w:rPr>
          <w:rFonts w:ascii="Times New Roman" w:hAnsi="Times New Roman" w:cs="Times New Roman"/>
          <w:sz w:val="28"/>
          <w:szCs w:val="28"/>
          <w:lang w:val="uk-UA"/>
        </w:rPr>
        <w:t>зультати тестування паралельної</w:t>
      </w:r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програми для системи з загальною па</w:t>
      </w:r>
      <w:r>
        <w:rPr>
          <w:rFonts w:ascii="Times New Roman" w:hAnsi="Times New Roman" w:cs="Times New Roman"/>
          <w:sz w:val="28"/>
          <w:szCs w:val="28"/>
          <w:lang w:val="uk-UA"/>
        </w:rPr>
        <w:t>м’яттю, написаної на мові Java.</w:t>
      </w:r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Тестування пров</w:t>
      </w:r>
      <w:r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дилось для 2, 3 та 4 поток</w:t>
      </w:r>
      <w:r>
        <w:rPr>
          <w:rFonts w:ascii="Times New Roman" w:hAnsi="Times New Roman" w:cs="Times New Roman"/>
          <w:sz w:val="28"/>
          <w:szCs w:val="28"/>
          <w:lang w:val="uk-UA"/>
        </w:rPr>
        <w:t>ів. Для розрахунку коефіцієнтів</w:t>
      </w:r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прискорення та ефективності була протесто</w:t>
      </w:r>
      <w:r>
        <w:rPr>
          <w:rFonts w:ascii="Times New Roman" w:hAnsi="Times New Roman" w:cs="Times New Roman"/>
          <w:sz w:val="28"/>
          <w:szCs w:val="28"/>
          <w:lang w:val="uk-UA"/>
        </w:rPr>
        <w:t>вана окремо створена послідовна</w:t>
      </w:r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програма.</w:t>
      </w:r>
    </w:p>
    <w:p w:rsidR="00A46D17" w:rsidRPr="004C0D77" w:rsidRDefault="00A46D17" w:rsidP="00B7235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46D17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="00B72355" w:rsidRPr="00B72355">
        <w:rPr>
          <w:rFonts w:ascii="Times New Roman" w:hAnsi="Times New Roman" w:cs="Times New Roman"/>
          <w:sz w:val="28"/>
          <w:szCs w:val="28"/>
          <w:lang w:val="uk-UA"/>
        </w:rPr>
        <w:t xml:space="preserve">Коефіцієнт прискорення приймає </w:t>
      </w:r>
      <w:r w:rsidR="00B72355">
        <w:rPr>
          <w:rFonts w:ascii="Times New Roman" w:hAnsi="Times New Roman" w:cs="Times New Roman"/>
          <w:sz w:val="28"/>
          <w:szCs w:val="28"/>
          <w:lang w:val="uk-UA"/>
        </w:rPr>
        <w:t>значення у проміжку від 1.62 до 2.7</w:t>
      </w:r>
      <w:r w:rsidR="00B72355" w:rsidRPr="00B72355">
        <w:rPr>
          <w:rFonts w:ascii="Times New Roman" w:hAnsi="Times New Roman" w:cs="Times New Roman"/>
          <w:sz w:val="28"/>
          <w:szCs w:val="28"/>
          <w:lang w:val="uk-UA"/>
        </w:rPr>
        <w:t>3. Найвищі значення цього коефі</w:t>
      </w:r>
      <w:r w:rsidR="00B72355">
        <w:rPr>
          <w:rFonts w:ascii="Times New Roman" w:hAnsi="Times New Roman" w:cs="Times New Roman"/>
          <w:sz w:val="28"/>
          <w:szCs w:val="28"/>
          <w:lang w:val="uk-UA"/>
        </w:rPr>
        <w:t xml:space="preserve">цієнту приходяться на систему з </w:t>
      </w:r>
      <w:r w:rsidR="004C0D77" w:rsidRPr="00B72355">
        <w:rPr>
          <w:rFonts w:ascii="Times New Roman" w:hAnsi="Times New Roman" w:cs="Times New Roman"/>
          <w:sz w:val="28"/>
          <w:szCs w:val="28"/>
          <w:lang w:val="uk-UA"/>
        </w:rPr>
        <w:t>чотирма</w:t>
      </w:r>
      <w:r w:rsidR="00B72355" w:rsidRPr="00B72355">
        <w:rPr>
          <w:rFonts w:ascii="Times New Roman" w:hAnsi="Times New Roman" w:cs="Times New Roman"/>
          <w:sz w:val="28"/>
          <w:szCs w:val="28"/>
          <w:lang w:val="uk-UA"/>
        </w:rPr>
        <w:t xml:space="preserve"> потоками, найменше прискорен</w:t>
      </w:r>
      <w:r w:rsidR="00B72355">
        <w:rPr>
          <w:rFonts w:ascii="Times New Roman" w:hAnsi="Times New Roman" w:cs="Times New Roman"/>
          <w:sz w:val="28"/>
          <w:szCs w:val="28"/>
          <w:lang w:val="uk-UA"/>
        </w:rPr>
        <w:t xml:space="preserve">ня отримане для системи з двома </w:t>
      </w:r>
      <w:r w:rsidR="00B72355" w:rsidRPr="00B72355">
        <w:rPr>
          <w:rFonts w:ascii="Times New Roman" w:hAnsi="Times New Roman" w:cs="Times New Roman"/>
          <w:sz w:val="28"/>
          <w:szCs w:val="28"/>
          <w:lang w:val="uk-UA"/>
        </w:rPr>
        <w:t xml:space="preserve">потоками. Характер графіків </w:t>
      </w:r>
      <w:r w:rsidR="00B72355" w:rsidRPr="004C0D77">
        <w:rPr>
          <w:rFonts w:ascii="Times New Roman" w:hAnsi="Times New Roman" w:cs="Times New Roman"/>
          <w:sz w:val="28"/>
          <w:szCs w:val="28"/>
          <w:lang w:val="uk-UA"/>
        </w:rPr>
        <w:t>коефіцієнтів прискорення однаковий для систем з 2, 3 та 4 ядрами.</w:t>
      </w:r>
    </w:p>
    <w:p w:rsidR="00734D49" w:rsidRPr="004C0D77" w:rsidRDefault="00A46D17" w:rsidP="00DA1F3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– При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збільшенні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кількості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ядер P &gt; 2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коефіцієнт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приск</w:t>
      </w:r>
      <w:r w:rsidR="00DA1F3A" w:rsidRPr="004C0D77">
        <w:rPr>
          <w:rFonts w:ascii="Times New Roman" w:hAnsi="Times New Roman" w:cs="Times New Roman"/>
          <w:sz w:val="28"/>
          <w:szCs w:val="28"/>
          <w:lang w:val="uk-UA"/>
        </w:rPr>
        <w:t>орення зменшується. Це в основ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ному пов’язано з тим, що пропускна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здатність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пам’яті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ділиться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між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всіма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ядрами та</w:t>
      </w:r>
      <w:r w:rsidR="00DA1F3A"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під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час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запитів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до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пам’яті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ядра простоюють.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Крім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того, деякий час витрачається на</w:t>
      </w:r>
      <w:r w:rsidR="00DA1F3A"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синхронізацію</w:t>
      </w:r>
      <w:r w:rsidR="00DA1F3A" w:rsidRPr="004C0D77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34D49" w:rsidRPr="004C0D77" w:rsidRDefault="00B72355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– Результати дослідження мають похибку, зумовлену тим, що процесори виділяються операційною системою не на монопольне використання, тобто, процесорний час може бути в будь-який час передано сторонній програмі. Чим менший час виконання програми, тим більша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вірогідність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виникнення досить значущої похибки.</w:t>
      </w:r>
    </w:p>
    <w:p w:rsidR="00B50A4C" w:rsidRPr="00B50A4C" w:rsidRDefault="00B50A4C" w:rsidP="00B50A4C">
      <w:pPr>
        <w:pageBreakBefore/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B50A4C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СПИСОК ВИКОРИСТАНИХ ДЖЕРЕЛ</w:t>
      </w:r>
    </w:p>
    <w:p w:rsidR="00B50A4C" w:rsidRDefault="00C22AF7" w:rsidP="00B50A4C">
      <w:pPr>
        <w:pStyle w:val="a9"/>
        <w:numPr>
          <w:ilvl w:val="0"/>
          <w:numId w:val="14"/>
        </w:num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Жуков И. А., Корочкін О</w:t>
      </w:r>
      <w:r w:rsidR="00B50A4C" w:rsidRPr="00B50A4C">
        <w:rPr>
          <w:rFonts w:ascii="Times New Roman" w:hAnsi="Times New Roman" w:cs="Times New Roman"/>
          <w:sz w:val="28"/>
          <w:szCs w:val="28"/>
          <w:lang w:val="uk-UA"/>
        </w:rPr>
        <w:t>. В. Паралельні та розподілені обчислення – К.: «Корнійчук», 2014. – 102</w:t>
      </w:r>
      <w:r w:rsidR="00B50A4C">
        <w:rPr>
          <w:rFonts w:ascii="Times New Roman" w:hAnsi="Times New Roman" w:cs="Times New Roman"/>
          <w:sz w:val="28"/>
          <w:szCs w:val="28"/>
          <w:lang w:val="uk-UA"/>
        </w:rPr>
        <w:t>-111</w:t>
      </w:r>
      <w:r w:rsidR="00B50A4C" w:rsidRPr="00B50A4C">
        <w:rPr>
          <w:rFonts w:ascii="Times New Roman" w:hAnsi="Times New Roman" w:cs="Times New Roman"/>
          <w:sz w:val="28"/>
          <w:szCs w:val="28"/>
          <w:lang w:val="uk-UA"/>
        </w:rPr>
        <w:t xml:space="preserve"> с.</w:t>
      </w:r>
    </w:p>
    <w:p w:rsidR="00B50A4C" w:rsidRDefault="00B50A4C" w:rsidP="00B50A4C">
      <w:pPr>
        <w:pStyle w:val="a9"/>
        <w:numPr>
          <w:ilvl w:val="0"/>
          <w:numId w:val="14"/>
        </w:num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ейтел Д. введення в операційні системи. – М.: Мир, 1989. – 360 с.</w:t>
      </w:r>
    </w:p>
    <w:p w:rsidR="00B50A4C" w:rsidRDefault="00B50A4C" w:rsidP="00B50A4C">
      <w:pPr>
        <w:pStyle w:val="a9"/>
        <w:numPr>
          <w:ilvl w:val="0"/>
          <w:numId w:val="14"/>
        </w:num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олов’єв Г.Н., Нікітін В.Д. Операційні системи ЕОМ – М.: Вищ. школа., 1989 – 255с.</w:t>
      </w:r>
    </w:p>
    <w:p w:rsidR="00B50A4C" w:rsidRDefault="00B50A4C" w:rsidP="00B50A4C">
      <w:pPr>
        <w:pStyle w:val="a9"/>
        <w:numPr>
          <w:ilvl w:val="0"/>
          <w:numId w:val="14"/>
        </w:numPr>
        <w:spacing w:after="120" w:line="360" w:lineRule="auto"/>
        <w:ind w:left="1066" w:hanging="357"/>
        <w:rPr>
          <w:rFonts w:ascii="Times New Roman" w:hAnsi="Times New Roman" w:cs="Times New Roman"/>
          <w:sz w:val="28"/>
          <w:szCs w:val="28"/>
          <w:lang w:val="uk-UA"/>
        </w:rPr>
      </w:pPr>
      <w:r w:rsidRPr="00B50A4C">
        <w:rPr>
          <w:rFonts w:ascii="Times New Roman" w:hAnsi="Times New Roman" w:cs="Times New Roman"/>
          <w:sz w:val="28"/>
          <w:szCs w:val="28"/>
          <w:lang w:val="uk-UA"/>
        </w:rPr>
        <w:t>Шильд.Г. Java 8 издание. Полное руководство. Москва-Санкт-Петербург-Киев. 2012.-280 с.</w:t>
      </w:r>
    </w:p>
    <w:p w:rsidR="00C22AF7" w:rsidRDefault="00C22AF7" w:rsidP="00B50A4C">
      <w:pPr>
        <w:pStyle w:val="a9"/>
        <w:numPr>
          <w:ilvl w:val="0"/>
          <w:numId w:val="14"/>
        </w:numPr>
        <w:spacing w:after="120" w:line="360" w:lineRule="auto"/>
        <w:ind w:left="1066" w:hanging="35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орочкін О.В. Ада95: Введення в програмування – К.: Світ, 1999 – 260 с.</w:t>
      </w:r>
    </w:p>
    <w:p w:rsidR="00C22AF7" w:rsidRDefault="00C22AF7" w:rsidP="00B50A4C">
      <w:pPr>
        <w:pStyle w:val="a9"/>
        <w:numPr>
          <w:ilvl w:val="0"/>
          <w:numId w:val="14"/>
        </w:numPr>
        <w:spacing w:after="120" w:line="360" w:lineRule="auto"/>
        <w:ind w:left="1066" w:hanging="35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орочкін О., Жужель М. Авдієв А., Корочкін Д. Захищений модуль як універсальний засіб синхронізації процесів – Вісн. НТУУ«КПІ», Інформатика, управління та обчислювальна техніка, 2001, К.: - №34, С. 137 - 145</w:t>
      </w:r>
    </w:p>
    <w:p w:rsidR="008D6A5D" w:rsidRDefault="008D6A5D" w:rsidP="008D6A5D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8D6A5D" w:rsidRPr="008D6A5D" w:rsidRDefault="008D6A5D" w:rsidP="008D6A5D">
      <w:pPr>
        <w:pageBreakBefore/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D6A5D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КИ</w:t>
      </w:r>
    </w:p>
    <w:p w:rsidR="008D6A5D" w:rsidRPr="0033100E" w:rsidRDefault="008D6A5D" w:rsidP="008D6A5D">
      <w:pPr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t>Додаток А</w:t>
      </w:r>
    </w:p>
    <w:p w:rsidR="008D6A5D" w:rsidRPr="0033100E" w:rsidRDefault="008D6A5D" w:rsidP="008D6A5D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t>Структура класу TaskControl ПРГ1</w:t>
      </w:r>
    </w:p>
    <w:p w:rsidR="008D6A5D" w:rsidRDefault="008D6A5D" w:rsidP="008D6A5D">
      <w:pPr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1400" w:dyaOrig="10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468pt" o:ole="">
            <v:imagedata r:id="rId14" o:title=""/>
          </v:shape>
          <o:OLEObject Type="Embed" ProgID="Visio.Drawing.15" ShapeID="_x0000_i1025" DrawAspect="Content" ObjectID="_1552594402" r:id="rId15"/>
        </w:object>
      </w:r>
    </w:p>
    <w:p w:rsidR="008D6A5D" w:rsidRDefault="008D6A5D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Pr="0033100E" w:rsidRDefault="0033100E" w:rsidP="0033100E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highlight w:val="yellow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highlight w:val="yellow"/>
          <w:lang w:val="uk-UA"/>
        </w:rPr>
        <w:lastRenderedPageBreak/>
        <w:t>Додаток Б</w:t>
      </w:r>
    </w:p>
    <w:p w:rsidR="0033100E" w:rsidRPr="0033100E" w:rsidRDefault="0033100E" w:rsidP="0033100E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highlight w:val="yellow"/>
          <w:lang w:val="uk-UA"/>
        </w:rPr>
        <w:t>Структурна схема взаємодії задач ПГР2</w:t>
      </w:r>
    </w:p>
    <w:p w:rsidR="008D6A5D" w:rsidRDefault="008D6A5D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8D6A5D" w:rsidRDefault="008D6A5D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Default="0033100E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Pr="0033100E" w:rsidRDefault="0033100E" w:rsidP="0033100E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В</w:t>
      </w:r>
    </w:p>
    <w:p w:rsidR="0033100E" w:rsidRDefault="0033100E" w:rsidP="0033100E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t>Структурна схема ПКС СП</w:t>
      </w:r>
    </w:p>
    <w:p w:rsidR="0033100E" w:rsidRDefault="0033100E" w:rsidP="0033100E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2796" w:dyaOrig="6375">
          <v:shape id="_x0000_i1026" type="#_x0000_t75" style="width:489pt;height:244.5pt" o:ole="">
            <v:imagedata r:id="rId16" o:title=""/>
          </v:shape>
          <o:OLEObject Type="Embed" ProgID="Visio.Drawing.15" ShapeID="_x0000_i1026" DrawAspect="Content" ObjectID="_1552594403" r:id="rId17"/>
        </w:object>
      </w:r>
    </w:p>
    <w:p w:rsidR="0033100E" w:rsidRDefault="0033100E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Default="0033100E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Default="0033100E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Pr="00975535" w:rsidRDefault="0033100E" w:rsidP="0033100E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highlight w:val="yellow"/>
          <w:lang w:val="uk-UA"/>
        </w:rPr>
      </w:pPr>
      <w:r w:rsidRPr="00975535">
        <w:rPr>
          <w:rFonts w:ascii="Times New Roman" w:hAnsi="Times New Roman" w:cs="Times New Roman"/>
          <w:b/>
          <w:sz w:val="28"/>
          <w:szCs w:val="28"/>
          <w:highlight w:val="yellow"/>
          <w:lang w:val="uk-UA"/>
        </w:rPr>
        <w:lastRenderedPageBreak/>
        <w:t>Додаток Г</w:t>
      </w:r>
    </w:p>
    <w:p w:rsidR="0033100E" w:rsidRPr="0033100E" w:rsidRDefault="0033100E" w:rsidP="008D6A5D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5535">
        <w:rPr>
          <w:rFonts w:ascii="Times New Roman" w:hAnsi="Times New Roman" w:cs="Times New Roman"/>
          <w:b/>
          <w:sz w:val="28"/>
          <w:szCs w:val="28"/>
          <w:highlight w:val="yellow"/>
          <w:lang w:val="uk-UA"/>
        </w:rPr>
        <w:t>Структурна схема ПК ЛП</w:t>
      </w:r>
    </w:p>
    <w:p w:rsidR="0033100E" w:rsidRDefault="0033100E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Default="0033100E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75535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75535" w:rsidRPr="00975535" w:rsidRDefault="00975535" w:rsidP="00975535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5535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Д</w:t>
      </w:r>
    </w:p>
    <w:p w:rsidR="00975535" w:rsidRPr="00975535" w:rsidRDefault="00975535" w:rsidP="00975535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5535">
        <w:rPr>
          <w:rFonts w:ascii="Times New Roman" w:hAnsi="Times New Roman" w:cs="Times New Roman"/>
          <w:b/>
          <w:sz w:val="28"/>
          <w:szCs w:val="28"/>
          <w:lang w:val="uk-UA"/>
        </w:rPr>
        <w:t>Лістинг програми ПРГ1</w:t>
      </w:r>
    </w:p>
    <w:p w:rsidR="00975535" w:rsidRP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AE171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package com.kaftanatiy.CourseWork2017Program1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import com.kaftanatiy.CourseWork2017Program1.primitives.MyMatrix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import com.kaftanatiy.CourseWork2017Program1.primitives.MyVec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import com.kaftanatiy.CourseWork2017Program1.threads.TaskControl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import com.kaftanatiy.CourseWork2017Program1.threads.TaskWorke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public class Main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int N = 250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int P = 4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int H = N / P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final int maxValue = 5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long startTime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long endTime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MyMatrix MA = new MyMatrix(N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MyMatrix MC = new MyMatrix(N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MyMatrix MK = new MyMatrix(N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MyVector Z = new MyVector(N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void main(String[] args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if(P &gt; N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    P = 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    H = 1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Thread[] tasks = new Thread[P]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TaskControl monitor = new TaskControl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for (int i = 0; i &lt; P; i++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    tasks[i] = new Thread(new TaskWorker(i, monitor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startTime = System.currentTimeMillis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for (int i = 0; i &lt; P; i++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    tasks[i].start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int getN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int getP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P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int getH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H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MyMatrix getMA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MA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MyMatrix getMC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MC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MyMatrix getMK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MK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MyVector getZ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Z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long getTime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endTime - startTime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975535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Control.java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ackage com.kaftanatiy.CourseWork2017Program1.threads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com.kaftanatiy.CourseWork2017Program1.Mai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com.kaftanatiy.CourseWork2017Program1.primitives.MyMatrix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/**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Monitor class to synchronize threads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@author Bogdan Kaftanatiy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/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ublic class TaskControl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inputCount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maxCount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calcCount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alpha = Integer.MIN_VALUE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MyMatrix MO = new MyMatrix(Main.getN(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MyMatrix MB = new MyMatrix(Main.getN(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waitInput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while (inputCount &lt; 2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try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wait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 catch (InterruptedException e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e.printStackTrac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waitCalc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while (calcCount &lt; Main.getP() - 1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try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wait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 catch (InterruptedException e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e.printStackTrac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waitMax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while (maxCount &lt; Main.getP()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try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wait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 catch (InterruptedException e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e.printStackTrac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inputMO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.generate(Main.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inputMB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B.generate(Main.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computeMaxAlpha(int alpha_i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(alpha_i &gt; alpha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alpha = alpha_i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MyMatrix copyMO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new MyMatrix(MO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MyMatrix copyMB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new MyMatrix(MB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int copyAlpha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alpha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signalInputDone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putCount++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(inputCount == 2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notifyAll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signalCalcDone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calcCount++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calcCount == Main.getP() - 1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notifyAll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signalMaxDone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axCount++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maxCount == Main.getP()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notifyAll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AE1716" w:rsidRP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Worker.java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ackage com.kaftanatiy.CourseWork2017Program1.threads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com.kaftanatiy.CourseWork2017Program1.Mai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com.kaftanatiy.CourseWork2017Program1.primitives.MyMatrix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java.util.concurrent.ForkJoinPool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/**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Class to execute the task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@author Bogdan Kaftanatiy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/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ublic class TaskWorker implements Runnable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tid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TaskControl moni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MyMatrix MOcopy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MyMatrix MBcopy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alpha_copy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TaskWorker(int tid, TaskControl monitor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monitor = moni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tid = tid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@Overrid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void run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tid == 0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inputMB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inputMO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signalInputDon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tid == Main.getP() - 1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ain.getMC().generate(Main.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ain.getMK().generate(Main.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ain.getZ().generate(Main.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signalInputDon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nitor.waitInput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 startIndex = tid * Main.getH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 endIndex = (tid != Main.getP() - 1) ? (tid + 1) * Main.getH() : Main.getN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yRecursiveMaxTask myRecursiveMaxTask = new MyRecursiveMaxTask(Main.getZ().getPart(startIndex, endIndex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 alpha_i = new ForkJoinPool(Main.getH()).invoke(myRecursiveMaxTask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nitor.computeMaxAlpha(alpha_i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nitor.signalMaxDon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nitor.waitMax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copy = monitor.copyMO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Bcopy = monitor.copyMB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alpha_copy = monitor.copyAlpha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Main.getN(); i++)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for (int j = startIndex; j &lt; endIndex; j++)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int M1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int M2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for (int k = 0; k &lt; Main.getN(); k++)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    M1 += MBcopy.get(i, k) * Main.getMC().get(k, j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    M2 += MOcopy.get(i, k) * Main.getMK().get(k, j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int value = M1 + alpha_copy * M2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Main.getMA().set(i, j, 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tid == </w:t>
      </w:r>
      <w:r w:rsidR="00FD2883" w:rsidRPr="00AE1716">
        <w:rPr>
          <w:rFonts w:ascii="Times New Roman" w:hAnsi="Times New Roman" w:cs="Times New Roman"/>
          <w:sz w:val="24"/>
          <w:szCs w:val="28"/>
          <w:lang w:val="en-US"/>
        </w:rPr>
        <w:t>Main.getP() - 1</w:t>
      </w:r>
      <w:r w:rsidRPr="00AE1716">
        <w:rPr>
          <w:rFonts w:ascii="Times New Roman" w:hAnsi="Times New Roman" w:cs="Times New Roman"/>
          <w:sz w:val="24"/>
          <w:szCs w:val="28"/>
          <w:lang w:val="en-US"/>
        </w:rPr>
        <w:t>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waitCalc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els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signalCalcDon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tid == </w:t>
      </w:r>
      <w:r w:rsidR="00C27D56" w:rsidRPr="00AE1716">
        <w:rPr>
          <w:rFonts w:ascii="Times New Roman" w:hAnsi="Times New Roman" w:cs="Times New Roman"/>
          <w:sz w:val="24"/>
          <w:szCs w:val="28"/>
          <w:lang w:val="en-US"/>
        </w:rPr>
        <w:t>Main.getP() - 1</w:t>
      </w:r>
      <w:r w:rsidRPr="00AE1716">
        <w:rPr>
          <w:rFonts w:ascii="Times New Roman" w:hAnsi="Times New Roman" w:cs="Times New Roman"/>
          <w:sz w:val="24"/>
          <w:szCs w:val="28"/>
          <w:lang w:val="en-US"/>
        </w:rPr>
        <w:t>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ain.endTime = System.currentTimeMillis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System.out.println("All threads ended calculations. Result time(ms): " + Main.getTime(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if(Main.getMA().getDimension() &lt; 10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System.out.println("Result MA:\n" + Main.getMA(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els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        System.out.println("Result was calculated. Matrix is too large"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975535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yRecursiveMaxTask.java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ackage com.kaftanatiy.CourseWork2017Program1.threads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com.kaftanatiy.CourseWork2017Program1.primitives.MyVec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java.util.ArrayList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java.util.List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java.util.concurrent.RecursiveTask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/**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Recursive task for fork join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@author Bogdan Kaftanatiy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/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ublic class MyRecursiveMaxTask extends RecursiveTask&lt;Integer&gt;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MyVector vec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MyRecursiveMaxTask(MyVector vector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vector = vec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@Overrid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otected Integer compute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(vector.getDimension() &gt; 10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List&lt;MyRecursiveMaxTask&gt; subtasks = createSubtasks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for(MyRecursiveMaxTask subtask : subtasks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subtask.fork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int result = Integer.MIN_VALUE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for(MyRecursiveMaxTask subtask : subtasks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int temp = subtask.join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if(temp &gt; result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    result = temp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result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els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vector.getMaxElement(0, vector.getDimension(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List&lt;MyRecursiveMaxTask&gt; createSubtasks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List&lt;MyRecursiveMaxTask&gt; subtasks = new ArrayList&lt;&gt;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yRecursiveMaxTask subtask1 = new MyRecursiveMaxTask(this.vector.getPart(0, this.vector.getDimension()/2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yRecursiveMaxTask subtask2 = new MyRecursiveMaxTask(this.vector.getPart(this.vector.getDimension()/2 + 1, this.vector.getDimension()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subtasks.add(subtask1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subtasks.add(subtask2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subtasks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975535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yVector.java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ackage com.kaftanatiy.CourseWork2017Program1.primitives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java.util.Random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/**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Model of Vector with size N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@author Bogdan Kaftanatiy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/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ublic class MyVector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dimensio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[] array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MyVector(int dimension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dimension = dimensio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array = new int[dimension]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MyVector(int[] array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array = array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dimension = array.length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void generate(int maxValue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andom generator = new Random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array[i] = generator.nextInt(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int getMaxElement(int startIndex, int endIndex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startIndex &lt; 0 || endIndex &gt; dimension || startIndex &gt;= endIndex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throw new IllegalStateException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 result = Integer.MIN_VALUE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startIndex ; i &lt; endIndex; i++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    if(array[i] &gt; result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result = array[i]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result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MyVector getPart(int startIndex, int endIndex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(endIndex &lt;= startIndex || endIndex &gt; dimension || startIndex &lt; 0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throw new IllegalStateException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 length = endIndex - startIndex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[] resultArray = new int[length]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System.arraycopy(this.array, startIndex, resultArray, 0, length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new MyVector(resultArray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int getDimension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dimensio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@Overrid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tring toString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String result = ""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result += array[i] + "\t"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result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675A98" w:rsidRDefault="00675A98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yMatrix.java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>package com.kaftanatiy.CourseWork2017Program1.primitives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>import java.util.Random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>/**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* Model of matrix with size N*N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* @author Bogdan Kaftanatiy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* */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>public class MyMatrix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rivate int dimension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rivate int[][] array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MyMatrix(int dimension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this.dimension = dimension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array = new int[dimension][dimension]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MyMatrix(MyMatrix other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this.dimension = other.dimension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array = new int [this.dimension][this.dimension]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this.dimension; i++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for(int j = 0; j &lt; this.dimension; j++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this.array[i][j] = other.array[i][j]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void generate(int maxValue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andom generator = new Random()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for (int j = 0; j &lt; dimension; j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array[i][j] = generator.nextInt(maxValue)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int get(int i, int j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eturn array[i][j]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void set(int i, int j, int value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array[i][j] = value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int getDimension(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eturn dimension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MyMatrix multipleMatrix(MyMatrix other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if(this.dimension != other.dimension)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throw new IllegalArgumentException()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MyMatrix result = new MyMatrix(dimension)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for (int j = 0; j &lt; dimension; j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result.array[i][j] = 0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for (int k = 0; k &lt; dimension; k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    result.array[i][j] += this.array[i][k] * other.array[k][j]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eturn result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MyMatrix multipleNumber(int number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MyMatrix result = new MyMatrix(this)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for (int j = 0; j &lt; dimension; j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        result.array[i][j] *= number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eturn result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@Override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String toString(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String result = ""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for (int j = 0; j &lt; dimension; j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result += array[i][j] +"\t"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result += "\n"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eturn result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975535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75535" w:rsidRPr="00975535" w:rsidRDefault="00975535" w:rsidP="00975535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highlight w:val="yellow"/>
          <w:lang w:val="uk-UA"/>
        </w:rPr>
      </w:pPr>
      <w:r w:rsidRPr="00975535">
        <w:rPr>
          <w:rFonts w:ascii="Times New Roman" w:hAnsi="Times New Roman" w:cs="Times New Roman"/>
          <w:b/>
          <w:sz w:val="28"/>
          <w:szCs w:val="28"/>
          <w:highlight w:val="yellow"/>
          <w:lang w:val="uk-UA"/>
        </w:rPr>
        <w:lastRenderedPageBreak/>
        <w:t>Додаток Є</w:t>
      </w:r>
    </w:p>
    <w:p w:rsidR="00975535" w:rsidRPr="00975535" w:rsidRDefault="00975535" w:rsidP="00975535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5535">
        <w:rPr>
          <w:rFonts w:ascii="Times New Roman" w:hAnsi="Times New Roman" w:cs="Times New Roman"/>
          <w:b/>
          <w:sz w:val="28"/>
          <w:szCs w:val="28"/>
          <w:highlight w:val="yellow"/>
          <w:lang w:val="uk-UA"/>
        </w:rPr>
        <w:t>Лістинг програми ПРГ2</w:t>
      </w:r>
    </w:p>
    <w:p w:rsidR="00975535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75535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75535" w:rsidRPr="008D6A5D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sectPr w:rsidR="00975535" w:rsidRPr="008D6A5D" w:rsidSect="00497A41">
      <w:pgSz w:w="11906" w:h="16838"/>
      <w:pgMar w:top="1134" w:right="566" w:bottom="993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ISOCPEUR">
    <w:altName w:val="Arial"/>
    <w:panose1 w:val="00000000000000000000"/>
    <w:charset w:val="CC"/>
    <w:family w:val="swiss"/>
    <w:notTrueType/>
    <w:pitch w:val="variable"/>
    <w:sig w:usb0="00000203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F32F9D"/>
    <w:multiLevelType w:val="hybridMultilevel"/>
    <w:tmpl w:val="9F7CF8CC"/>
    <w:lvl w:ilvl="0" w:tplc="43C2D75C">
      <w:start w:val="1"/>
      <w:numFmt w:val="bullet"/>
      <w:lvlText w:val="-"/>
      <w:lvlJc w:val="left"/>
      <w:pPr>
        <w:ind w:left="177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0" w:hanging="360"/>
      </w:pPr>
      <w:rPr>
        <w:rFonts w:ascii="Wingdings" w:hAnsi="Wingdings" w:hint="default"/>
      </w:rPr>
    </w:lvl>
  </w:abstractNum>
  <w:abstractNum w:abstractNumId="1" w15:restartNumberingAfterBreak="0">
    <w:nsid w:val="173A52C9"/>
    <w:multiLevelType w:val="hybridMultilevel"/>
    <w:tmpl w:val="CD141BA8"/>
    <w:lvl w:ilvl="0" w:tplc="92BA9050">
      <w:start w:val="1"/>
      <w:numFmt w:val="bullet"/>
      <w:lvlText w:val=""/>
      <w:lvlJc w:val="left"/>
      <w:pPr>
        <w:ind w:left="1774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2" w15:restartNumberingAfterBreak="0">
    <w:nsid w:val="1EBB10AB"/>
    <w:multiLevelType w:val="hybridMultilevel"/>
    <w:tmpl w:val="37CE3DF8"/>
    <w:lvl w:ilvl="0" w:tplc="415497F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28336DD7"/>
    <w:multiLevelType w:val="multilevel"/>
    <w:tmpl w:val="54B4DEDE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05"/>
        </w:tabs>
        <w:ind w:left="100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010"/>
        </w:tabs>
        <w:ind w:left="20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015"/>
        </w:tabs>
        <w:ind w:left="301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60"/>
        </w:tabs>
        <w:ind w:left="36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65"/>
        </w:tabs>
        <w:ind w:left="46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310"/>
        </w:tabs>
        <w:ind w:left="53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315"/>
        </w:tabs>
        <w:ind w:left="631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320"/>
        </w:tabs>
        <w:ind w:left="7320" w:hanging="2160"/>
      </w:pPr>
      <w:rPr>
        <w:rFonts w:hint="default"/>
      </w:rPr>
    </w:lvl>
  </w:abstractNum>
  <w:abstractNum w:abstractNumId="4" w15:restartNumberingAfterBreak="0">
    <w:nsid w:val="2E135301"/>
    <w:multiLevelType w:val="hybridMultilevel"/>
    <w:tmpl w:val="F2740EDA"/>
    <w:lvl w:ilvl="0" w:tplc="C4BCF148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5" w15:restartNumberingAfterBreak="0">
    <w:nsid w:val="31EB538C"/>
    <w:multiLevelType w:val="multilevel"/>
    <w:tmpl w:val="D488DFD6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28"/>
        </w:tabs>
        <w:ind w:left="1128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36"/>
        </w:tabs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04"/>
        </w:tabs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12"/>
        </w:tabs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980"/>
        </w:tabs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688"/>
        </w:tabs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756"/>
        </w:tabs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824"/>
        </w:tabs>
        <w:ind w:left="7824" w:hanging="2160"/>
      </w:pPr>
      <w:rPr>
        <w:rFonts w:hint="default"/>
      </w:rPr>
    </w:lvl>
  </w:abstractNum>
  <w:abstractNum w:abstractNumId="6" w15:restartNumberingAfterBreak="0">
    <w:nsid w:val="358D2068"/>
    <w:multiLevelType w:val="hybridMultilevel"/>
    <w:tmpl w:val="42425A20"/>
    <w:lvl w:ilvl="0" w:tplc="A4CA645A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7" w15:restartNumberingAfterBreak="0">
    <w:nsid w:val="47507B18"/>
    <w:multiLevelType w:val="hybridMultilevel"/>
    <w:tmpl w:val="89586956"/>
    <w:lvl w:ilvl="0" w:tplc="55ECB6F6">
      <w:numFmt w:val="bullet"/>
      <w:lvlText w:val=""/>
      <w:lvlJc w:val="left"/>
      <w:pPr>
        <w:ind w:left="1774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8" w15:restartNumberingAfterBreak="0">
    <w:nsid w:val="485C2F29"/>
    <w:multiLevelType w:val="hybridMultilevel"/>
    <w:tmpl w:val="CB04E9C8"/>
    <w:lvl w:ilvl="0" w:tplc="C4BCF14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513753B"/>
    <w:multiLevelType w:val="hybridMultilevel"/>
    <w:tmpl w:val="E97CBBDA"/>
    <w:lvl w:ilvl="0" w:tplc="27AEB1DC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10" w15:restartNumberingAfterBreak="0">
    <w:nsid w:val="62CC7517"/>
    <w:multiLevelType w:val="hybridMultilevel"/>
    <w:tmpl w:val="AD041158"/>
    <w:lvl w:ilvl="0" w:tplc="C4BCF14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57A4CFA"/>
    <w:multiLevelType w:val="hybridMultilevel"/>
    <w:tmpl w:val="7A5A68E4"/>
    <w:lvl w:ilvl="0" w:tplc="C4BCF148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12" w15:restartNumberingAfterBreak="0">
    <w:nsid w:val="6900697D"/>
    <w:multiLevelType w:val="hybridMultilevel"/>
    <w:tmpl w:val="6FC2F4A8"/>
    <w:lvl w:ilvl="0" w:tplc="C4BCF148">
      <w:start w:val="1"/>
      <w:numFmt w:val="bullet"/>
      <w:lvlText w:val="-"/>
      <w:lvlJc w:val="left"/>
      <w:pPr>
        <w:ind w:left="2483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71EA7425"/>
    <w:multiLevelType w:val="multilevel"/>
    <w:tmpl w:val="EE5A717E"/>
    <w:lvl w:ilvl="0">
      <w:start w:val="2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25"/>
        </w:tabs>
        <w:ind w:left="1125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010"/>
        </w:tabs>
        <w:ind w:left="20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015"/>
        </w:tabs>
        <w:ind w:left="301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60"/>
        </w:tabs>
        <w:ind w:left="36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65"/>
        </w:tabs>
        <w:ind w:left="46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310"/>
        </w:tabs>
        <w:ind w:left="53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315"/>
        </w:tabs>
        <w:ind w:left="631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320"/>
        </w:tabs>
        <w:ind w:left="7320" w:hanging="2160"/>
      </w:pPr>
      <w:rPr>
        <w:rFonts w:hint="default"/>
      </w:rPr>
    </w:lvl>
  </w:abstractNum>
  <w:abstractNum w:abstractNumId="14" w15:restartNumberingAfterBreak="0">
    <w:nsid w:val="7D3C3006"/>
    <w:multiLevelType w:val="hybridMultilevel"/>
    <w:tmpl w:val="2070C37A"/>
    <w:lvl w:ilvl="0" w:tplc="C4BCF14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E7772B9"/>
    <w:multiLevelType w:val="multilevel"/>
    <w:tmpl w:val="DD92B5FA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16" w15:restartNumberingAfterBreak="0">
    <w:nsid w:val="7FCA3FBF"/>
    <w:multiLevelType w:val="hybridMultilevel"/>
    <w:tmpl w:val="116E00E2"/>
    <w:lvl w:ilvl="0" w:tplc="C4BCF148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3"/>
  </w:num>
  <w:num w:numId="3">
    <w:abstractNumId w:val="3"/>
  </w:num>
  <w:num w:numId="4">
    <w:abstractNumId w:val="15"/>
  </w:num>
  <w:num w:numId="5">
    <w:abstractNumId w:val="6"/>
  </w:num>
  <w:num w:numId="6">
    <w:abstractNumId w:val="9"/>
  </w:num>
  <w:num w:numId="7">
    <w:abstractNumId w:val="4"/>
  </w:num>
  <w:num w:numId="8">
    <w:abstractNumId w:val="12"/>
  </w:num>
  <w:num w:numId="9">
    <w:abstractNumId w:val="11"/>
  </w:num>
  <w:num w:numId="10">
    <w:abstractNumId w:val="0"/>
  </w:num>
  <w:num w:numId="11">
    <w:abstractNumId w:val="16"/>
  </w:num>
  <w:num w:numId="12">
    <w:abstractNumId w:val="1"/>
  </w:num>
  <w:num w:numId="13">
    <w:abstractNumId w:val="7"/>
  </w:num>
  <w:num w:numId="14">
    <w:abstractNumId w:val="2"/>
  </w:num>
  <w:num w:numId="15">
    <w:abstractNumId w:val="14"/>
  </w:num>
  <w:num w:numId="16">
    <w:abstractNumId w:val="8"/>
  </w:num>
  <w:num w:numId="1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3114"/>
    <w:rsid w:val="00014B02"/>
    <w:rsid w:val="00057588"/>
    <w:rsid w:val="00083114"/>
    <w:rsid w:val="00113D30"/>
    <w:rsid w:val="00116288"/>
    <w:rsid w:val="001840C7"/>
    <w:rsid w:val="00197261"/>
    <w:rsid w:val="001F2AA3"/>
    <w:rsid w:val="002566E5"/>
    <w:rsid w:val="0028439B"/>
    <w:rsid w:val="002A0FBA"/>
    <w:rsid w:val="002D1B99"/>
    <w:rsid w:val="002F1135"/>
    <w:rsid w:val="002F35DB"/>
    <w:rsid w:val="003031B5"/>
    <w:rsid w:val="003208DD"/>
    <w:rsid w:val="0033100E"/>
    <w:rsid w:val="0036123E"/>
    <w:rsid w:val="00380FD9"/>
    <w:rsid w:val="003E5209"/>
    <w:rsid w:val="0040071C"/>
    <w:rsid w:val="00416A76"/>
    <w:rsid w:val="00424CEB"/>
    <w:rsid w:val="004617AF"/>
    <w:rsid w:val="00497A41"/>
    <w:rsid w:val="004A0087"/>
    <w:rsid w:val="004A7F3A"/>
    <w:rsid w:val="004B1502"/>
    <w:rsid w:val="004B3FFB"/>
    <w:rsid w:val="004C0D77"/>
    <w:rsid w:val="004D7440"/>
    <w:rsid w:val="00517F85"/>
    <w:rsid w:val="00543166"/>
    <w:rsid w:val="00546B24"/>
    <w:rsid w:val="005479DC"/>
    <w:rsid w:val="00585F88"/>
    <w:rsid w:val="005D63B6"/>
    <w:rsid w:val="005E2C74"/>
    <w:rsid w:val="005E3E8C"/>
    <w:rsid w:val="00641E98"/>
    <w:rsid w:val="00656891"/>
    <w:rsid w:val="00675A98"/>
    <w:rsid w:val="00686089"/>
    <w:rsid w:val="00734D49"/>
    <w:rsid w:val="00737B32"/>
    <w:rsid w:val="0074112F"/>
    <w:rsid w:val="008215A7"/>
    <w:rsid w:val="008419AC"/>
    <w:rsid w:val="008A7B99"/>
    <w:rsid w:val="008C34A2"/>
    <w:rsid w:val="008C38B1"/>
    <w:rsid w:val="008D6A5D"/>
    <w:rsid w:val="00905379"/>
    <w:rsid w:val="00907A8B"/>
    <w:rsid w:val="00931B82"/>
    <w:rsid w:val="00975535"/>
    <w:rsid w:val="0098657F"/>
    <w:rsid w:val="009B430F"/>
    <w:rsid w:val="009E3344"/>
    <w:rsid w:val="009E6176"/>
    <w:rsid w:val="00A0328F"/>
    <w:rsid w:val="00A061AD"/>
    <w:rsid w:val="00A14CC4"/>
    <w:rsid w:val="00A164E6"/>
    <w:rsid w:val="00A352D1"/>
    <w:rsid w:val="00A46D17"/>
    <w:rsid w:val="00A515EC"/>
    <w:rsid w:val="00A91897"/>
    <w:rsid w:val="00AB0432"/>
    <w:rsid w:val="00AC0E55"/>
    <w:rsid w:val="00AD4738"/>
    <w:rsid w:val="00AE1716"/>
    <w:rsid w:val="00AF49DF"/>
    <w:rsid w:val="00B07AEA"/>
    <w:rsid w:val="00B47922"/>
    <w:rsid w:val="00B50A4C"/>
    <w:rsid w:val="00B536B6"/>
    <w:rsid w:val="00B72355"/>
    <w:rsid w:val="00B81AFA"/>
    <w:rsid w:val="00B82283"/>
    <w:rsid w:val="00B836B4"/>
    <w:rsid w:val="00B858A3"/>
    <w:rsid w:val="00B942A0"/>
    <w:rsid w:val="00B95452"/>
    <w:rsid w:val="00BC3848"/>
    <w:rsid w:val="00C12EE6"/>
    <w:rsid w:val="00C173F4"/>
    <w:rsid w:val="00C22AF7"/>
    <w:rsid w:val="00C25DE5"/>
    <w:rsid w:val="00C27D56"/>
    <w:rsid w:val="00C3700A"/>
    <w:rsid w:val="00C94A6F"/>
    <w:rsid w:val="00CF6698"/>
    <w:rsid w:val="00D2262F"/>
    <w:rsid w:val="00D27C0C"/>
    <w:rsid w:val="00D44AC4"/>
    <w:rsid w:val="00D505CE"/>
    <w:rsid w:val="00D6017E"/>
    <w:rsid w:val="00DA1F3A"/>
    <w:rsid w:val="00DB5998"/>
    <w:rsid w:val="00DB6017"/>
    <w:rsid w:val="00E15E7C"/>
    <w:rsid w:val="00E530BD"/>
    <w:rsid w:val="00EA3244"/>
    <w:rsid w:val="00EB0C4B"/>
    <w:rsid w:val="00F66302"/>
    <w:rsid w:val="00F92E70"/>
    <w:rsid w:val="00FB456F"/>
    <w:rsid w:val="00FD28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date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6023091-5348-4628-B8F3-D036B98B04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9B430F"/>
    <w:pPr>
      <w:keepNext/>
      <w:spacing w:after="0" w:line="240" w:lineRule="auto"/>
      <w:jc w:val="both"/>
      <w:outlineLvl w:val="0"/>
    </w:pPr>
    <w:rPr>
      <w:rFonts w:ascii="Times New Roman" w:eastAsia="Times New Roman" w:hAnsi="Times New Roman" w:cs="Times New Roman"/>
      <w:b/>
      <w:i/>
      <w:snapToGrid w:val="0"/>
      <w:sz w:val="24"/>
      <w:szCs w:val="20"/>
      <w:lang w:val="en-US" w:eastAsia="ru-RU"/>
    </w:rPr>
  </w:style>
  <w:style w:type="paragraph" w:styleId="2">
    <w:name w:val="heading 2"/>
    <w:basedOn w:val="a"/>
    <w:next w:val="a"/>
    <w:link w:val="20"/>
    <w:unhideWhenUsed/>
    <w:qFormat/>
    <w:rsid w:val="004D744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nhideWhenUsed/>
    <w:qFormat/>
    <w:rsid w:val="004D744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nhideWhenUsed/>
    <w:qFormat/>
    <w:rsid w:val="004D744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  <w:rsid w:val="009B430F"/>
  </w:style>
  <w:style w:type="paragraph" w:customStyle="1" w:styleId="a4">
    <w:name w:val="Чертежный"/>
    <w:rsid w:val="009B430F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customStyle="1" w:styleId="a5">
    <w:name w:val="Рамка"/>
    <w:basedOn w:val="a"/>
    <w:rsid w:val="009B430F"/>
    <w:pPr>
      <w:widowControl w:val="0"/>
      <w:suppressAutoHyphens/>
      <w:spacing w:after="0" w:line="480" w:lineRule="auto"/>
      <w:jc w:val="center"/>
    </w:pPr>
    <w:rPr>
      <w:rFonts w:ascii="Times New Roman" w:eastAsia="Times New Roman" w:hAnsi="Times New Roman" w:cs="Times New Roman"/>
      <w:b/>
      <w:i/>
      <w:sz w:val="16"/>
      <w:szCs w:val="20"/>
      <w:lang w:val="uk-UA" w:eastAsia="ru-RU"/>
    </w:rPr>
  </w:style>
  <w:style w:type="paragraph" w:customStyle="1" w:styleId="a6">
    <w:name w:val="Рамка_позначення"/>
    <w:basedOn w:val="a5"/>
    <w:rsid w:val="009B430F"/>
    <w:rPr>
      <w:sz w:val="28"/>
    </w:rPr>
  </w:style>
  <w:style w:type="character" w:customStyle="1" w:styleId="10">
    <w:name w:val="Заголовок 1 Знак"/>
    <w:basedOn w:val="a0"/>
    <w:link w:val="1"/>
    <w:rsid w:val="009B430F"/>
    <w:rPr>
      <w:rFonts w:ascii="Times New Roman" w:eastAsia="Times New Roman" w:hAnsi="Times New Roman" w:cs="Times New Roman"/>
      <w:b/>
      <w:i/>
      <w:snapToGrid w:val="0"/>
      <w:sz w:val="24"/>
      <w:szCs w:val="20"/>
      <w:lang w:val="en-US"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4D744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4D744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4D7440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31">
    <w:name w:val="Body Text Indent 3"/>
    <w:basedOn w:val="a"/>
    <w:next w:val="a"/>
    <w:link w:val="32"/>
    <w:rsid w:val="004D7440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2">
    <w:name w:val="Основной текст с отступом 3 Знак"/>
    <w:basedOn w:val="a0"/>
    <w:link w:val="31"/>
    <w:rsid w:val="004D744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Body Text"/>
    <w:basedOn w:val="a"/>
    <w:next w:val="a"/>
    <w:link w:val="a8"/>
    <w:rsid w:val="004D7440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Основной текст Знак"/>
    <w:basedOn w:val="a0"/>
    <w:link w:val="a7"/>
    <w:rsid w:val="004D744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380FD9"/>
    <w:pPr>
      <w:ind w:left="720"/>
      <w:contextualSpacing/>
    </w:pPr>
  </w:style>
  <w:style w:type="character" w:styleId="aa">
    <w:name w:val="Placeholder Text"/>
    <w:basedOn w:val="a0"/>
    <w:uiPriority w:val="99"/>
    <w:semiHidden/>
    <w:rsid w:val="00A352D1"/>
    <w:rPr>
      <w:color w:val="808080"/>
    </w:rPr>
  </w:style>
  <w:style w:type="table" w:styleId="ab">
    <w:name w:val="Table Grid"/>
    <w:basedOn w:val="a1"/>
    <w:uiPriority w:val="39"/>
    <w:rsid w:val="002F35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3.xml"/><Relationship Id="rId13" Type="http://schemas.openxmlformats.org/officeDocument/2006/relationships/chart" Target="charts/chart8.xm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chart" Target="charts/chart2.xml"/><Relationship Id="rId12" Type="http://schemas.openxmlformats.org/officeDocument/2006/relationships/chart" Target="charts/chart7.xml"/><Relationship Id="rId17" Type="http://schemas.openxmlformats.org/officeDocument/2006/relationships/package" Target="embeddings/_________Microsoft_Visio2.vsdx"/><Relationship Id="rId2" Type="http://schemas.openxmlformats.org/officeDocument/2006/relationships/styles" Target="styles.xml"/><Relationship Id="rId16" Type="http://schemas.openxmlformats.org/officeDocument/2006/relationships/image" Target="media/image3.emf"/><Relationship Id="rId1" Type="http://schemas.openxmlformats.org/officeDocument/2006/relationships/numbering" Target="numbering.xml"/><Relationship Id="rId6" Type="http://schemas.openxmlformats.org/officeDocument/2006/relationships/chart" Target="charts/chart1.xml"/><Relationship Id="rId11" Type="http://schemas.openxmlformats.org/officeDocument/2006/relationships/chart" Target="charts/chart6.xml"/><Relationship Id="rId5" Type="http://schemas.openxmlformats.org/officeDocument/2006/relationships/image" Target="media/image1.png"/><Relationship Id="rId15" Type="http://schemas.openxmlformats.org/officeDocument/2006/relationships/package" Target="embeddings/_________Microsoft_Visio1.vsdx"/><Relationship Id="rId10" Type="http://schemas.openxmlformats.org/officeDocument/2006/relationships/chart" Target="charts/chart5.xm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chart" Target="charts/chart4.xml"/><Relationship Id="rId14" Type="http://schemas.openxmlformats.org/officeDocument/2006/relationships/image" Target="media/image2.e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word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9:$E$9</c:f>
              <c:numCache>
                <c:formatCode>General</c:formatCode>
                <c:ptCount val="4"/>
                <c:pt idx="0">
                  <c:v>1</c:v>
                </c:pt>
                <c:pt idx="1">
                  <c:v>1.7687074829931972</c:v>
                </c:pt>
                <c:pt idx="2">
                  <c:v>2.1048815853069116</c:v>
                </c:pt>
                <c:pt idx="3">
                  <c:v>2.466548672566371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65911120"/>
        <c:axId val="2065911664"/>
      </c:lineChart>
      <c:catAx>
        <c:axId val="206591112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65911664"/>
        <c:crosses val="autoZero"/>
        <c:auto val="1"/>
        <c:lblAlgn val="ctr"/>
        <c:lblOffset val="100"/>
        <c:noMultiLvlLbl val="0"/>
      </c:catAx>
      <c:valAx>
        <c:axId val="20659116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6591112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0:$E$10</c:f>
              <c:numCache>
                <c:formatCode>General</c:formatCode>
                <c:ptCount val="4"/>
                <c:pt idx="0">
                  <c:v>1</c:v>
                </c:pt>
                <c:pt idx="1">
                  <c:v>1.8284955601300901</c:v>
                </c:pt>
                <c:pt idx="2">
                  <c:v>2.1292463936681751</c:v>
                </c:pt>
                <c:pt idx="3">
                  <c:v>2.736460251198570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65901872"/>
        <c:axId val="2063792112"/>
      </c:lineChart>
      <c:catAx>
        <c:axId val="206590187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63792112"/>
        <c:crosses val="autoZero"/>
        <c:auto val="1"/>
        <c:lblAlgn val="ctr"/>
        <c:lblOffset val="100"/>
        <c:noMultiLvlLbl val="0"/>
      </c:catAx>
      <c:valAx>
        <c:axId val="20637921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6590187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1:$E$11</c:f>
              <c:numCache>
                <c:formatCode>General</c:formatCode>
                <c:ptCount val="4"/>
                <c:pt idx="0">
                  <c:v>1</c:v>
                </c:pt>
                <c:pt idx="1">
                  <c:v>1.6235715649513935</c:v>
                </c:pt>
                <c:pt idx="2">
                  <c:v>2.0777964938548878</c:v>
                </c:pt>
                <c:pt idx="3">
                  <c:v>2.354001378262329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63795376"/>
        <c:axId val="2063798640"/>
      </c:lineChart>
      <c:catAx>
        <c:axId val="206379537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63798640"/>
        <c:crosses val="autoZero"/>
        <c:auto val="1"/>
        <c:lblAlgn val="ctr"/>
        <c:lblOffset val="100"/>
        <c:noMultiLvlLbl val="0"/>
      </c:catAx>
      <c:valAx>
        <c:axId val="20637986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6379537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2:$E$12</c:f>
              <c:numCache>
                <c:formatCode>General</c:formatCode>
                <c:ptCount val="4"/>
                <c:pt idx="0">
                  <c:v>1</c:v>
                </c:pt>
                <c:pt idx="1">
                  <c:v>1.6755762715990659</c:v>
                </c:pt>
                <c:pt idx="2">
                  <c:v>1.9680751380243275</c:v>
                </c:pt>
                <c:pt idx="3">
                  <c:v>2.2594653016800548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63799184"/>
        <c:axId val="2063801360"/>
      </c:lineChart>
      <c:catAx>
        <c:axId val="206379918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63801360"/>
        <c:crosses val="autoZero"/>
        <c:auto val="1"/>
        <c:lblAlgn val="ctr"/>
        <c:lblOffset val="100"/>
        <c:noMultiLvlLbl val="0"/>
      </c:catAx>
      <c:valAx>
        <c:axId val="20638013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637991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5:$E$15</c:f>
              <c:numCache>
                <c:formatCode>General</c:formatCode>
                <c:ptCount val="4"/>
                <c:pt idx="0">
                  <c:v>1</c:v>
                </c:pt>
                <c:pt idx="1">
                  <c:v>0.88435374149659862</c:v>
                </c:pt>
                <c:pt idx="2">
                  <c:v>0.70162719510230387</c:v>
                </c:pt>
                <c:pt idx="3">
                  <c:v>0.6166371681415929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963453312"/>
        <c:axId val="1963445696"/>
      </c:lineChart>
      <c:catAx>
        <c:axId val="196345331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963445696"/>
        <c:crosses val="autoZero"/>
        <c:auto val="1"/>
        <c:lblAlgn val="ctr"/>
        <c:lblOffset val="100"/>
        <c:noMultiLvlLbl val="0"/>
      </c:catAx>
      <c:valAx>
        <c:axId val="19634456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</a:t>
                </a:r>
                <a:r>
                  <a:rPr lang="en-US"/>
                  <a:t>E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96345331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6:$E$16</c:f>
              <c:numCache>
                <c:formatCode>General</c:formatCode>
                <c:ptCount val="4"/>
                <c:pt idx="0">
                  <c:v>1</c:v>
                </c:pt>
                <c:pt idx="1">
                  <c:v>0.91424778006504503</c:v>
                </c:pt>
                <c:pt idx="2">
                  <c:v>0.70974879788939171</c:v>
                </c:pt>
                <c:pt idx="3">
                  <c:v>0.6841150627996427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963453856"/>
        <c:axId val="1963454944"/>
      </c:lineChart>
      <c:catAx>
        <c:axId val="196345385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963454944"/>
        <c:crosses val="autoZero"/>
        <c:auto val="1"/>
        <c:lblAlgn val="ctr"/>
        <c:lblOffset val="100"/>
        <c:noMultiLvlLbl val="0"/>
      </c:catAx>
      <c:valAx>
        <c:axId val="19634549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</a:t>
                </a:r>
                <a:r>
                  <a:rPr lang="en-US"/>
                  <a:t>E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96345385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7:$E$17</c:f>
              <c:numCache>
                <c:formatCode>General</c:formatCode>
                <c:ptCount val="4"/>
                <c:pt idx="0">
                  <c:v>1</c:v>
                </c:pt>
                <c:pt idx="1">
                  <c:v>0.81178578247569677</c:v>
                </c:pt>
                <c:pt idx="2">
                  <c:v>0.69259883128496258</c:v>
                </c:pt>
                <c:pt idx="3">
                  <c:v>0.5885003445655823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89982640"/>
        <c:axId val="189985360"/>
      </c:lineChart>
      <c:catAx>
        <c:axId val="18998264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9985360"/>
        <c:crosses val="autoZero"/>
        <c:auto val="1"/>
        <c:lblAlgn val="ctr"/>
        <c:lblOffset val="100"/>
        <c:noMultiLvlLbl val="0"/>
      </c:catAx>
      <c:valAx>
        <c:axId val="1899853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</a:t>
                </a:r>
                <a:r>
                  <a:rPr lang="en-US"/>
                  <a:t>E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998264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8:$E$18</c:f>
              <c:numCache>
                <c:formatCode>General</c:formatCode>
                <c:ptCount val="4"/>
                <c:pt idx="0">
                  <c:v>1</c:v>
                </c:pt>
                <c:pt idx="1">
                  <c:v>0.83778813579953293</c:v>
                </c:pt>
                <c:pt idx="2">
                  <c:v>0.65602504600810918</c:v>
                </c:pt>
                <c:pt idx="3">
                  <c:v>0.5648663254200136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89983728"/>
        <c:axId val="189984272"/>
      </c:lineChart>
      <c:catAx>
        <c:axId val="18998372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9984272"/>
        <c:crosses val="autoZero"/>
        <c:auto val="1"/>
        <c:lblAlgn val="ctr"/>
        <c:lblOffset val="100"/>
        <c:noMultiLvlLbl val="0"/>
      </c:catAx>
      <c:valAx>
        <c:axId val="1899842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</a:t>
                </a:r>
                <a:r>
                  <a:rPr lang="en-US"/>
                  <a:t>E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998372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39</TotalTime>
  <Pages>44</Pages>
  <Words>7009</Words>
  <Characters>39955</Characters>
  <Application>Microsoft Office Word</Application>
  <DocSecurity>0</DocSecurity>
  <Lines>332</Lines>
  <Paragraphs>9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8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гдан Кафтанатий</dc:creator>
  <cp:keywords/>
  <dc:description/>
  <cp:lastModifiedBy>Богдан Кафтанатий</cp:lastModifiedBy>
  <cp:revision>60</cp:revision>
  <dcterms:created xsi:type="dcterms:W3CDTF">2017-03-08T17:52:00Z</dcterms:created>
  <dcterms:modified xsi:type="dcterms:W3CDTF">2017-04-01T20:26:00Z</dcterms:modified>
</cp:coreProperties>
</file>